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19DC" w:rsidRDefault="00EE19DC">
      <w:pPr>
        <w:spacing w:line="276" w:lineRule="auto"/>
        <w:rPr>
          <w:rFonts w:eastAsia="HYGothic-Extra"/>
          <w:bCs/>
          <w:color w:val="FFC000"/>
          <w:spacing w:val="-20"/>
          <w:sz w:val="72"/>
          <w:szCs w:val="72"/>
        </w:rPr>
      </w:pPr>
      <w:bookmarkStart w:id="0" w:name="_GoBack"/>
      <w:bookmarkEnd w:id="0"/>
      <w:r>
        <w:rPr>
          <w:rFonts w:eastAsia="HYGothic-Extra"/>
          <w:bCs/>
          <w:noProof/>
          <w:color w:val="FFC000"/>
          <w:spacing w:val="-20"/>
          <w:sz w:val="72"/>
          <w:szCs w:val="72"/>
          <w:lang w:eastAsia="en-AU"/>
        </w:rPr>
        <w:drawing>
          <wp:anchor distT="0" distB="0" distL="114300" distR="114300" simplePos="0" relativeHeight="251667456" behindDoc="1" locked="0" layoutInCell="1" allowOverlap="1" wp14:anchorId="673FA060" wp14:editId="0EF86782">
            <wp:simplePos x="0" y="0"/>
            <wp:positionH relativeFrom="column">
              <wp:posOffset>-914400</wp:posOffset>
            </wp:positionH>
            <wp:positionV relativeFrom="paragraph">
              <wp:posOffset>-621030</wp:posOffset>
            </wp:positionV>
            <wp:extent cx="7573645" cy="10709910"/>
            <wp:effectExtent l="0" t="0" r="8255" b="0"/>
            <wp:wrapTight wrapText="bothSides">
              <wp:wrapPolygon edited="0">
                <wp:start x="0" y="0"/>
                <wp:lineTo x="0" y="21554"/>
                <wp:lineTo x="21569" y="21554"/>
                <wp:lineTo x="2156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roving the Prescription, Use and Management of Government-Funded Ig Products.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73645" cy="10709910"/>
                    </a:xfrm>
                    <a:prstGeom prst="rect">
                      <a:avLst/>
                    </a:prstGeom>
                  </pic:spPr>
                </pic:pic>
              </a:graphicData>
            </a:graphic>
            <wp14:sizeRelH relativeFrom="page">
              <wp14:pctWidth>0</wp14:pctWidth>
            </wp14:sizeRelH>
            <wp14:sizeRelV relativeFrom="page">
              <wp14:pctHeight>0</wp14:pctHeight>
            </wp14:sizeRelV>
          </wp:anchor>
        </w:drawing>
      </w:r>
      <w:r>
        <w:rPr>
          <w:rFonts w:eastAsia="HYGothic-Extra"/>
          <w:bCs/>
          <w:color w:val="FFC000"/>
          <w:spacing w:val="-20"/>
          <w:sz w:val="72"/>
          <w:szCs w:val="72"/>
        </w:rPr>
        <w:br w:type="page"/>
      </w:r>
    </w:p>
    <w:p w:rsidR="00EA0762" w:rsidRDefault="00EA0762" w:rsidP="00EA0762">
      <w:pPr>
        <w:jc w:val="center"/>
      </w:pPr>
    </w:p>
    <w:sdt>
      <w:sdtPr>
        <w:rPr>
          <w:rFonts w:ascii="Calibri" w:eastAsia="Dotum" w:hAnsi="Calibri" w:cs="Calibri"/>
          <w:b w:val="0"/>
          <w:bCs w:val="0"/>
          <w:color w:val="auto"/>
          <w:sz w:val="22"/>
          <w:szCs w:val="22"/>
          <w:lang w:val="en-AU" w:eastAsia="en-US"/>
        </w:rPr>
        <w:id w:val="143703043"/>
        <w:docPartObj>
          <w:docPartGallery w:val="Table of Contents"/>
          <w:docPartUnique/>
        </w:docPartObj>
      </w:sdtPr>
      <w:sdtEndPr>
        <w:rPr>
          <w:noProof/>
          <w:sz w:val="20"/>
        </w:rPr>
      </w:sdtEndPr>
      <w:sdtContent>
        <w:p w:rsidR="00BA3BDB" w:rsidRPr="00EE19DC" w:rsidRDefault="00EE19DC">
          <w:pPr>
            <w:pStyle w:val="TOCHeading"/>
            <w:rPr>
              <w:rStyle w:val="IgheadingChar"/>
              <w:b/>
            </w:rPr>
          </w:pPr>
          <w:r w:rsidRPr="00EE19DC">
            <w:rPr>
              <w:rStyle w:val="IgheadingChar"/>
              <w:b/>
            </w:rPr>
            <w:t>CONTENTS</w:t>
          </w:r>
        </w:p>
        <w:p w:rsidR="007A6B2A" w:rsidRDefault="00BA3BDB">
          <w:pPr>
            <w:pStyle w:val="TOC1"/>
            <w:tabs>
              <w:tab w:val="right" w:leader="dot" w:pos="9322"/>
            </w:tabs>
            <w:rPr>
              <w:rFonts w:asciiTheme="minorHAnsi" w:eastAsiaTheme="minorEastAsia" w:hAnsiTheme="minorHAnsi" w:cstheme="minorBidi"/>
              <w:noProof/>
              <w:sz w:val="22"/>
              <w:lang w:eastAsia="en-AU"/>
            </w:rPr>
          </w:pPr>
          <w:r>
            <w:fldChar w:fldCharType="begin"/>
          </w:r>
          <w:r>
            <w:instrText xml:space="preserve"> TOC \o "1-3" \h \z \u </w:instrText>
          </w:r>
          <w:r>
            <w:fldChar w:fldCharType="separate"/>
          </w:r>
          <w:hyperlink w:anchor="_Toc12019015" w:history="1">
            <w:r w:rsidR="007A6B2A" w:rsidRPr="006C1DC1">
              <w:rPr>
                <w:rStyle w:val="Hyperlink"/>
                <w:noProof/>
              </w:rPr>
              <w:t>1.  INTRODUCTION</w:t>
            </w:r>
            <w:r w:rsidR="007A6B2A">
              <w:rPr>
                <w:noProof/>
                <w:webHidden/>
              </w:rPr>
              <w:tab/>
            </w:r>
            <w:r w:rsidR="007A6B2A">
              <w:rPr>
                <w:noProof/>
                <w:webHidden/>
              </w:rPr>
              <w:fldChar w:fldCharType="begin"/>
            </w:r>
            <w:r w:rsidR="007A6B2A">
              <w:rPr>
                <w:noProof/>
                <w:webHidden/>
              </w:rPr>
              <w:instrText xml:space="preserve"> PAGEREF _Toc12019015 \h </w:instrText>
            </w:r>
            <w:r w:rsidR="007A6B2A">
              <w:rPr>
                <w:noProof/>
                <w:webHidden/>
              </w:rPr>
            </w:r>
            <w:r w:rsidR="007A6B2A">
              <w:rPr>
                <w:noProof/>
                <w:webHidden/>
              </w:rPr>
              <w:fldChar w:fldCharType="separate"/>
            </w:r>
            <w:r w:rsidR="007760F7">
              <w:rPr>
                <w:noProof/>
                <w:webHidden/>
              </w:rPr>
              <w:t>3</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16" w:history="1">
            <w:r w:rsidR="007A6B2A" w:rsidRPr="006C1DC1">
              <w:rPr>
                <w:rStyle w:val="Hyperlink"/>
                <w:noProof/>
              </w:rPr>
              <w:t>2.  BACKGROUND</w:t>
            </w:r>
            <w:r w:rsidR="007A6B2A">
              <w:rPr>
                <w:noProof/>
                <w:webHidden/>
              </w:rPr>
              <w:tab/>
            </w:r>
            <w:r w:rsidR="007A6B2A">
              <w:rPr>
                <w:noProof/>
                <w:webHidden/>
              </w:rPr>
              <w:fldChar w:fldCharType="begin"/>
            </w:r>
            <w:r w:rsidR="007A6B2A">
              <w:rPr>
                <w:noProof/>
                <w:webHidden/>
              </w:rPr>
              <w:instrText xml:space="preserve"> PAGEREF _Toc12019016 \h </w:instrText>
            </w:r>
            <w:r w:rsidR="007A6B2A">
              <w:rPr>
                <w:noProof/>
                <w:webHidden/>
              </w:rPr>
            </w:r>
            <w:r w:rsidR="007A6B2A">
              <w:rPr>
                <w:noProof/>
                <w:webHidden/>
              </w:rPr>
              <w:fldChar w:fldCharType="separate"/>
            </w:r>
            <w:r w:rsidR="007760F7">
              <w:rPr>
                <w:noProof/>
                <w:webHidden/>
              </w:rPr>
              <w:t>4</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17" w:history="1">
            <w:r w:rsidR="007A6B2A" w:rsidRPr="006C1DC1">
              <w:rPr>
                <w:rStyle w:val="Hyperlink"/>
                <w:noProof/>
              </w:rPr>
              <w:t>2.1  The Need for Ig Governance in Australia</w:t>
            </w:r>
            <w:r w:rsidR="007A6B2A">
              <w:rPr>
                <w:noProof/>
                <w:webHidden/>
              </w:rPr>
              <w:tab/>
            </w:r>
            <w:r w:rsidR="007A6B2A">
              <w:rPr>
                <w:noProof/>
                <w:webHidden/>
              </w:rPr>
              <w:fldChar w:fldCharType="begin"/>
            </w:r>
            <w:r w:rsidR="007A6B2A">
              <w:rPr>
                <w:noProof/>
                <w:webHidden/>
              </w:rPr>
              <w:instrText xml:space="preserve"> PAGEREF _Toc12019017 \h </w:instrText>
            </w:r>
            <w:r w:rsidR="007A6B2A">
              <w:rPr>
                <w:noProof/>
                <w:webHidden/>
              </w:rPr>
            </w:r>
            <w:r w:rsidR="007A6B2A">
              <w:rPr>
                <w:noProof/>
                <w:webHidden/>
              </w:rPr>
              <w:fldChar w:fldCharType="separate"/>
            </w:r>
            <w:r w:rsidR="007760F7">
              <w:rPr>
                <w:noProof/>
                <w:webHidden/>
              </w:rPr>
              <w:t>4</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18" w:history="1">
            <w:r w:rsidR="007A6B2A" w:rsidRPr="006C1DC1">
              <w:rPr>
                <w:rStyle w:val="Hyperlink"/>
                <w:noProof/>
              </w:rPr>
              <w:t>2.2  Framework for Access to Ig</w:t>
            </w:r>
            <w:r w:rsidR="007A6B2A">
              <w:rPr>
                <w:noProof/>
                <w:webHidden/>
              </w:rPr>
              <w:tab/>
            </w:r>
            <w:r w:rsidR="007A6B2A">
              <w:rPr>
                <w:noProof/>
                <w:webHidden/>
              </w:rPr>
              <w:fldChar w:fldCharType="begin"/>
            </w:r>
            <w:r w:rsidR="007A6B2A">
              <w:rPr>
                <w:noProof/>
                <w:webHidden/>
              </w:rPr>
              <w:instrText xml:space="preserve"> PAGEREF _Toc12019018 \h </w:instrText>
            </w:r>
            <w:r w:rsidR="007A6B2A">
              <w:rPr>
                <w:noProof/>
                <w:webHidden/>
              </w:rPr>
            </w:r>
            <w:r w:rsidR="007A6B2A">
              <w:rPr>
                <w:noProof/>
                <w:webHidden/>
              </w:rPr>
              <w:fldChar w:fldCharType="separate"/>
            </w:r>
            <w:r w:rsidR="007760F7">
              <w:rPr>
                <w:noProof/>
                <w:webHidden/>
              </w:rPr>
              <w:t>5</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19" w:history="1">
            <w:r w:rsidR="007A6B2A" w:rsidRPr="006C1DC1">
              <w:rPr>
                <w:rStyle w:val="Hyperlink"/>
                <w:noProof/>
              </w:rPr>
              <w:t>2.3  Accessing Government-Funded Ig</w:t>
            </w:r>
            <w:r w:rsidR="007A6B2A">
              <w:rPr>
                <w:noProof/>
                <w:webHidden/>
              </w:rPr>
              <w:tab/>
            </w:r>
            <w:r w:rsidR="007A6B2A">
              <w:rPr>
                <w:noProof/>
                <w:webHidden/>
              </w:rPr>
              <w:fldChar w:fldCharType="begin"/>
            </w:r>
            <w:r w:rsidR="007A6B2A">
              <w:rPr>
                <w:noProof/>
                <w:webHidden/>
              </w:rPr>
              <w:instrText xml:space="preserve"> PAGEREF _Toc12019019 \h </w:instrText>
            </w:r>
            <w:r w:rsidR="007A6B2A">
              <w:rPr>
                <w:noProof/>
                <w:webHidden/>
              </w:rPr>
            </w:r>
            <w:r w:rsidR="007A6B2A">
              <w:rPr>
                <w:noProof/>
                <w:webHidden/>
              </w:rPr>
              <w:fldChar w:fldCharType="separate"/>
            </w:r>
            <w:r w:rsidR="007760F7">
              <w:rPr>
                <w:noProof/>
                <w:webHidden/>
              </w:rPr>
              <w:t>7</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20" w:history="1">
            <w:r w:rsidR="007A6B2A" w:rsidRPr="006C1DC1">
              <w:rPr>
                <w:rStyle w:val="Hyperlink"/>
                <w:noProof/>
              </w:rPr>
              <w:t>2.4  Effect of Ig Governance</w:t>
            </w:r>
            <w:r w:rsidR="007A6B2A">
              <w:rPr>
                <w:noProof/>
                <w:webHidden/>
              </w:rPr>
              <w:tab/>
            </w:r>
            <w:r w:rsidR="007A6B2A">
              <w:rPr>
                <w:noProof/>
                <w:webHidden/>
              </w:rPr>
              <w:fldChar w:fldCharType="begin"/>
            </w:r>
            <w:r w:rsidR="007A6B2A">
              <w:rPr>
                <w:noProof/>
                <w:webHidden/>
              </w:rPr>
              <w:instrText xml:space="preserve"> PAGEREF _Toc12019020 \h </w:instrText>
            </w:r>
            <w:r w:rsidR="007A6B2A">
              <w:rPr>
                <w:noProof/>
                <w:webHidden/>
              </w:rPr>
            </w:r>
            <w:r w:rsidR="007A6B2A">
              <w:rPr>
                <w:noProof/>
                <w:webHidden/>
              </w:rPr>
              <w:fldChar w:fldCharType="separate"/>
            </w:r>
            <w:r w:rsidR="007760F7">
              <w:rPr>
                <w:noProof/>
                <w:webHidden/>
              </w:rPr>
              <w:t>8</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21" w:history="1">
            <w:r w:rsidR="007A6B2A" w:rsidRPr="006C1DC1">
              <w:rPr>
                <w:rStyle w:val="Hyperlink"/>
                <w:noProof/>
              </w:rPr>
              <w:t>3.  A STRATEGY TO DRIVE IMPROVEMENT</w:t>
            </w:r>
            <w:r w:rsidR="007A6B2A">
              <w:rPr>
                <w:noProof/>
                <w:webHidden/>
              </w:rPr>
              <w:tab/>
            </w:r>
            <w:r w:rsidR="007A6B2A">
              <w:rPr>
                <w:noProof/>
                <w:webHidden/>
              </w:rPr>
              <w:fldChar w:fldCharType="begin"/>
            </w:r>
            <w:r w:rsidR="007A6B2A">
              <w:rPr>
                <w:noProof/>
                <w:webHidden/>
              </w:rPr>
              <w:instrText xml:space="preserve"> PAGEREF _Toc12019021 \h </w:instrText>
            </w:r>
            <w:r w:rsidR="007A6B2A">
              <w:rPr>
                <w:noProof/>
                <w:webHidden/>
              </w:rPr>
            </w:r>
            <w:r w:rsidR="007A6B2A">
              <w:rPr>
                <w:noProof/>
                <w:webHidden/>
              </w:rPr>
              <w:fldChar w:fldCharType="separate"/>
            </w:r>
            <w:r w:rsidR="007760F7">
              <w:rPr>
                <w:noProof/>
                <w:webHidden/>
              </w:rPr>
              <w:t>10</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22" w:history="1">
            <w:r w:rsidR="007A6B2A" w:rsidRPr="006C1DC1">
              <w:rPr>
                <w:rStyle w:val="Hyperlink"/>
                <w:noProof/>
              </w:rPr>
              <w:t>4.  PATHWAYS TO PERFORMANCE MANAGEMENT</w:t>
            </w:r>
            <w:r w:rsidR="007A6B2A">
              <w:rPr>
                <w:noProof/>
                <w:webHidden/>
              </w:rPr>
              <w:tab/>
            </w:r>
            <w:r w:rsidR="007A6B2A">
              <w:rPr>
                <w:noProof/>
                <w:webHidden/>
              </w:rPr>
              <w:fldChar w:fldCharType="begin"/>
            </w:r>
            <w:r w:rsidR="007A6B2A">
              <w:rPr>
                <w:noProof/>
                <w:webHidden/>
              </w:rPr>
              <w:instrText xml:space="preserve"> PAGEREF _Toc12019022 \h </w:instrText>
            </w:r>
            <w:r w:rsidR="007A6B2A">
              <w:rPr>
                <w:noProof/>
                <w:webHidden/>
              </w:rPr>
            </w:r>
            <w:r w:rsidR="007A6B2A">
              <w:rPr>
                <w:noProof/>
                <w:webHidden/>
              </w:rPr>
              <w:fldChar w:fldCharType="separate"/>
            </w:r>
            <w:r w:rsidR="007760F7">
              <w:rPr>
                <w:noProof/>
                <w:webHidden/>
              </w:rPr>
              <w:t>12</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23" w:history="1">
            <w:r w:rsidR="007A6B2A" w:rsidRPr="006C1DC1">
              <w:rPr>
                <w:rStyle w:val="Hyperlink"/>
                <w:noProof/>
              </w:rPr>
              <w:t>4.1  Education and Support</w:t>
            </w:r>
            <w:r w:rsidR="007A6B2A">
              <w:rPr>
                <w:noProof/>
                <w:webHidden/>
              </w:rPr>
              <w:tab/>
            </w:r>
            <w:r w:rsidR="007A6B2A">
              <w:rPr>
                <w:noProof/>
                <w:webHidden/>
              </w:rPr>
              <w:fldChar w:fldCharType="begin"/>
            </w:r>
            <w:r w:rsidR="007A6B2A">
              <w:rPr>
                <w:noProof/>
                <w:webHidden/>
              </w:rPr>
              <w:instrText xml:space="preserve"> PAGEREF _Toc12019023 \h </w:instrText>
            </w:r>
            <w:r w:rsidR="007A6B2A">
              <w:rPr>
                <w:noProof/>
                <w:webHidden/>
              </w:rPr>
            </w:r>
            <w:r w:rsidR="007A6B2A">
              <w:rPr>
                <w:noProof/>
                <w:webHidden/>
              </w:rPr>
              <w:fldChar w:fldCharType="separate"/>
            </w:r>
            <w:r w:rsidR="007760F7">
              <w:rPr>
                <w:noProof/>
                <w:webHidden/>
              </w:rPr>
              <w:t>12</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24" w:history="1">
            <w:r w:rsidR="007A6B2A" w:rsidRPr="006C1DC1">
              <w:rPr>
                <w:rStyle w:val="Hyperlink"/>
                <w:noProof/>
              </w:rPr>
              <w:t>4.2  Communications and Relationships</w:t>
            </w:r>
            <w:r w:rsidR="007A6B2A">
              <w:rPr>
                <w:noProof/>
                <w:webHidden/>
              </w:rPr>
              <w:tab/>
            </w:r>
            <w:r w:rsidR="007A6B2A">
              <w:rPr>
                <w:noProof/>
                <w:webHidden/>
              </w:rPr>
              <w:fldChar w:fldCharType="begin"/>
            </w:r>
            <w:r w:rsidR="007A6B2A">
              <w:rPr>
                <w:noProof/>
                <w:webHidden/>
              </w:rPr>
              <w:instrText xml:space="preserve"> PAGEREF _Toc12019024 \h </w:instrText>
            </w:r>
            <w:r w:rsidR="007A6B2A">
              <w:rPr>
                <w:noProof/>
                <w:webHidden/>
              </w:rPr>
            </w:r>
            <w:r w:rsidR="007A6B2A">
              <w:rPr>
                <w:noProof/>
                <w:webHidden/>
              </w:rPr>
              <w:fldChar w:fldCharType="separate"/>
            </w:r>
            <w:r w:rsidR="007760F7">
              <w:rPr>
                <w:noProof/>
                <w:webHidden/>
              </w:rPr>
              <w:t>13</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25" w:history="1">
            <w:r w:rsidR="007A6B2A" w:rsidRPr="006C1DC1">
              <w:rPr>
                <w:rStyle w:val="Hyperlink"/>
                <w:noProof/>
              </w:rPr>
              <w:t>4.3  Program Assurance and Policy Compliance</w:t>
            </w:r>
            <w:r w:rsidR="007A6B2A">
              <w:rPr>
                <w:noProof/>
                <w:webHidden/>
              </w:rPr>
              <w:tab/>
            </w:r>
            <w:r w:rsidR="007A6B2A">
              <w:rPr>
                <w:noProof/>
                <w:webHidden/>
              </w:rPr>
              <w:fldChar w:fldCharType="begin"/>
            </w:r>
            <w:r w:rsidR="007A6B2A">
              <w:rPr>
                <w:noProof/>
                <w:webHidden/>
              </w:rPr>
              <w:instrText xml:space="preserve"> PAGEREF _Toc12019025 \h </w:instrText>
            </w:r>
            <w:r w:rsidR="007A6B2A">
              <w:rPr>
                <w:noProof/>
                <w:webHidden/>
              </w:rPr>
            </w:r>
            <w:r w:rsidR="007A6B2A">
              <w:rPr>
                <w:noProof/>
                <w:webHidden/>
              </w:rPr>
              <w:fldChar w:fldCharType="separate"/>
            </w:r>
            <w:r w:rsidR="007760F7">
              <w:rPr>
                <w:noProof/>
                <w:webHidden/>
              </w:rPr>
              <w:t>14</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26" w:history="1">
            <w:r w:rsidR="007A6B2A" w:rsidRPr="006C1DC1">
              <w:rPr>
                <w:rStyle w:val="Hyperlink"/>
                <w:noProof/>
              </w:rPr>
              <w:t>4.4  Knowledge Development</w:t>
            </w:r>
            <w:r w:rsidR="007A6B2A">
              <w:rPr>
                <w:noProof/>
                <w:webHidden/>
              </w:rPr>
              <w:tab/>
            </w:r>
            <w:r w:rsidR="007A6B2A">
              <w:rPr>
                <w:noProof/>
                <w:webHidden/>
              </w:rPr>
              <w:fldChar w:fldCharType="begin"/>
            </w:r>
            <w:r w:rsidR="007A6B2A">
              <w:rPr>
                <w:noProof/>
                <w:webHidden/>
              </w:rPr>
              <w:instrText xml:space="preserve"> PAGEREF _Toc12019026 \h </w:instrText>
            </w:r>
            <w:r w:rsidR="007A6B2A">
              <w:rPr>
                <w:noProof/>
                <w:webHidden/>
              </w:rPr>
            </w:r>
            <w:r w:rsidR="007A6B2A">
              <w:rPr>
                <w:noProof/>
                <w:webHidden/>
              </w:rPr>
              <w:fldChar w:fldCharType="separate"/>
            </w:r>
            <w:r w:rsidR="007760F7">
              <w:rPr>
                <w:noProof/>
                <w:webHidden/>
              </w:rPr>
              <w:t>16</w:t>
            </w:r>
            <w:r w:rsidR="007A6B2A">
              <w:rPr>
                <w:noProof/>
                <w:webHidden/>
              </w:rPr>
              <w:fldChar w:fldCharType="end"/>
            </w:r>
          </w:hyperlink>
        </w:p>
        <w:p w:rsidR="007A6B2A" w:rsidRDefault="0085425B">
          <w:pPr>
            <w:pStyle w:val="TOC2"/>
            <w:tabs>
              <w:tab w:val="right" w:leader="dot" w:pos="9322"/>
            </w:tabs>
            <w:rPr>
              <w:rFonts w:asciiTheme="minorHAnsi" w:eastAsiaTheme="minorEastAsia" w:hAnsiTheme="minorHAnsi" w:cstheme="minorBidi"/>
              <w:noProof/>
              <w:sz w:val="22"/>
              <w:lang w:eastAsia="en-AU"/>
            </w:rPr>
          </w:pPr>
          <w:hyperlink w:anchor="_Toc12019027" w:history="1">
            <w:r w:rsidR="007A6B2A" w:rsidRPr="006C1DC1">
              <w:rPr>
                <w:rStyle w:val="Hyperlink"/>
                <w:noProof/>
              </w:rPr>
              <w:t>4.5  Enhancing Current Policy and Access Arrangements</w:t>
            </w:r>
            <w:r w:rsidR="007A6B2A">
              <w:rPr>
                <w:noProof/>
                <w:webHidden/>
              </w:rPr>
              <w:tab/>
            </w:r>
            <w:r w:rsidR="007A6B2A">
              <w:rPr>
                <w:noProof/>
                <w:webHidden/>
              </w:rPr>
              <w:fldChar w:fldCharType="begin"/>
            </w:r>
            <w:r w:rsidR="007A6B2A">
              <w:rPr>
                <w:noProof/>
                <w:webHidden/>
              </w:rPr>
              <w:instrText xml:space="preserve"> PAGEREF _Toc12019027 \h </w:instrText>
            </w:r>
            <w:r w:rsidR="007A6B2A">
              <w:rPr>
                <w:noProof/>
                <w:webHidden/>
              </w:rPr>
            </w:r>
            <w:r w:rsidR="007A6B2A">
              <w:rPr>
                <w:noProof/>
                <w:webHidden/>
              </w:rPr>
              <w:fldChar w:fldCharType="separate"/>
            </w:r>
            <w:r w:rsidR="007760F7">
              <w:rPr>
                <w:noProof/>
                <w:webHidden/>
              </w:rPr>
              <w:t>18</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28" w:history="1">
            <w:r w:rsidR="007A6B2A" w:rsidRPr="006C1DC1">
              <w:rPr>
                <w:rStyle w:val="Hyperlink"/>
                <w:noProof/>
              </w:rPr>
              <w:t>5.  ROLES AND RESPONSIBILITIES OF STAKEHOLDERS</w:t>
            </w:r>
            <w:r w:rsidR="007A6B2A">
              <w:rPr>
                <w:noProof/>
                <w:webHidden/>
              </w:rPr>
              <w:tab/>
            </w:r>
            <w:r w:rsidR="007A6B2A">
              <w:rPr>
                <w:noProof/>
                <w:webHidden/>
              </w:rPr>
              <w:fldChar w:fldCharType="begin"/>
            </w:r>
            <w:r w:rsidR="007A6B2A">
              <w:rPr>
                <w:noProof/>
                <w:webHidden/>
              </w:rPr>
              <w:instrText xml:space="preserve"> PAGEREF _Toc12019028 \h </w:instrText>
            </w:r>
            <w:r w:rsidR="007A6B2A">
              <w:rPr>
                <w:noProof/>
                <w:webHidden/>
              </w:rPr>
            </w:r>
            <w:r w:rsidR="007A6B2A">
              <w:rPr>
                <w:noProof/>
                <w:webHidden/>
              </w:rPr>
              <w:fldChar w:fldCharType="separate"/>
            </w:r>
            <w:r w:rsidR="007760F7">
              <w:rPr>
                <w:noProof/>
                <w:webHidden/>
              </w:rPr>
              <w:t>20</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29" w:history="1">
            <w:r w:rsidR="007A6B2A" w:rsidRPr="006C1DC1">
              <w:rPr>
                <w:rStyle w:val="Hyperlink"/>
                <w:noProof/>
              </w:rPr>
              <w:t>6.  TIMING</w:t>
            </w:r>
            <w:r w:rsidR="007A6B2A">
              <w:rPr>
                <w:noProof/>
                <w:webHidden/>
              </w:rPr>
              <w:tab/>
            </w:r>
            <w:r w:rsidR="007A6B2A">
              <w:rPr>
                <w:noProof/>
                <w:webHidden/>
              </w:rPr>
              <w:fldChar w:fldCharType="begin"/>
            </w:r>
            <w:r w:rsidR="007A6B2A">
              <w:rPr>
                <w:noProof/>
                <w:webHidden/>
              </w:rPr>
              <w:instrText xml:space="preserve"> PAGEREF _Toc12019029 \h </w:instrText>
            </w:r>
            <w:r w:rsidR="007A6B2A">
              <w:rPr>
                <w:noProof/>
                <w:webHidden/>
              </w:rPr>
            </w:r>
            <w:r w:rsidR="007A6B2A">
              <w:rPr>
                <w:noProof/>
                <w:webHidden/>
              </w:rPr>
              <w:fldChar w:fldCharType="separate"/>
            </w:r>
            <w:r w:rsidR="007760F7">
              <w:rPr>
                <w:noProof/>
                <w:webHidden/>
              </w:rPr>
              <w:t>21</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30" w:history="1">
            <w:r w:rsidR="007A6B2A" w:rsidRPr="006C1DC1">
              <w:rPr>
                <w:rStyle w:val="Hyperlink"/>
                <w:noProof/>
              </w:rPr>
              <w:t>7.  PRIORITISATION OF ACTIVITIES</w:t>
            </w:r>
            <w:r w:rsidR="007A6B2A">
              <w:rPr>
                <w:noProof/>
                <w:webHidden/>
              </w:rPr>
              <w:tab/>
            </w:r>
            <w:r w:rsidR="007A6B2A">
              <w:rPr>
                <w:noProof/>
                <w:webHidden/>
              </w:rPr>
              <w:fldChar w:fldCharType="begin"/>
            </w:r>
            <w:r w:rsidR="007A6B2A">
              <w:rPr>
                <w:noProof/>
                <w:webHidden/>
              </w:rPr>
              <w:instrText xml:space="preserve"> PAGEREF _Toc12019030 \h </w:instrText>
            </w:r>
            <w:r w:rsidR="007A6B2A">
              <w:rPr>
                <w:noProof/>
                <w:webHidden/>
              </w:rPr>
            </w:r>
            <w:r w:rsidR="007A6B2A">
              <w:rPr>
                <w:noProof/>
                <w:webHidden/>
              </w:rPr>
              <w:fldChar w:fldCharType="separate"/>
            </w:r>
            <w:r w:rsidR="007760F7">
              <w:rPr>
                <w:noProof/>
                <w:webHidden/>
              </w:rPr>
              <w:t>21</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31" w:history="1">
            <w:r w:rsidR="007A6B2A" w:rsidRPr="006C1DC1">
              <w:rPr>
                <w:rStyle w:val="Hyperlink"/>
                <w:noProof/>
              </w:rPr>
              <w:t>8.  MEASURING PROGRESS AGAINST THE PERFORMANCE AREAS</w:t>
            </w:r>
            <w:r w:rsidR="007A6B2A">
              <w:rPr>
                <w:noProof/>
                <w:webHidden/>
              </w:rPr>
              <w:tab/>
            </w:r>
            <w:r w:rsidR="007A6B2A">
              <w:rPr>
                <w:noProof/>
                <w:webHidden/>
              </w:rPr>
              <w:fldChar w:fldCharType="begin"/>
            </w:r>
            <w:r w:rsidR="007A6B2A">
              <w:rPr>
                <w:noProof/>
                <w:webHidden/>
              </w:rPr>
              <w:instrText xml:space="preserve"> PAGEREF _Toc12019031 \h </w:instrText>
            </w:r>
            <w:r w:rsidR="007A6B2A">
              <w:rPr>
                <w:noProof/>
                <w:webHidden/>
              </w:rPr>
            </w:r>
            <w:r w:rsidR="007A6B2A">
              <w:rPr>
                <w:noProof/>
                <w:webHidden/>
              </w:rPr>
              <w:fldChar w:fldCharType="separate"/>
            </w:r>
            <w:r w:rsidR="007760F7">
              <w:rPr>
                <w:noProof/>
                <w:webHidden/>
              </w:rPr>
              <w:t>22</w:t>
            </w:r>
            <w:r w:rsidR="007A6B2A">
              <w:rPr>
                <w:noProof/>
                <w:webHidden/>
              </w:rPr>
              <w:fldChar w:fldCharType="end"/>
            </w:r>
          </w:hyperlink>
        </w:p>
        <w:p w:rsidR="007A6B2A" w:rsidRDefault="0085425B">
          <w:pPr>
            <w:pStyle w:val="TOC1"/>
            <w:tabs>
              <w:tab w:val="right" w:leader="dot" w:pos="9322"/>
            </w:tabs>
            <w:rPr>
              <w:rFonts w:asciiTheme="minorHAnsi" w:eastAsiaTheme="minorEastAsia" w:hAnsiTheme="minorHAnsi" w:cstheme="minorBidi"/>
              <w:noProof/>
              <w:sz w:val="22"/>
              <w:lang w:eastAsia="en-AU"/>
            </w:rPr>
          </w:pPr>
          <w:hyperlink w:anchor="_Toc12019032" w:history="1">
            <w:r w:rsidR="007A6B2A" w:rsidRPr="006C1DC1">
              <w:rPr>
                <w:rStyle w:val="Hyperlink"/>
                <w:noProof/>
              </w:rPr>
              <w:t>REFERENCES</w:t>
            </w:r>
            <w:r w:rsidR="007A6B2A">
              <w:rPr>
                <w:noProof/>
                <w:webHidden/>
              </w:rPr>
              <w:tab/>
            </w:r>
            <w:r w:rsidR="007A6B2A">
              <w:rPr>
                <w:noProof/>
                <w:webHidden/>
              </w:rPr>
              <w:fldChar w:fldCharType="begin"/>
            </w:r>
            <w:r w:rsidR="007A6B2A">
              <w:rPr>
                <w:noProof/>
                <w:webHidden/>
              </w:rPr>
              <w:instrText xml:space="preserve"> PAGEREF _Toc12019032 \h </w:instrText>
            </w:r>
            <w:r w:rsidR="007A6B2A">
              <w:rPr>
                <w:noProof/>
                <w:webHidden/>
              </w:rPr>
            </w:r>
            <w:r w:rsidR="007A6B2A">
              <w:rPr>
                <w:noProof/>
                <w:webHidden/>
              </w:rPr>
              <w:fldChar w:fldCharType="separate"/>
            </w:r>
            <w:r w:rsidR="007760F7">
              <w:rPr>
                <w:noProof/>
                <w:webHidden/>
              </w:rPr>
              <w:t>23</w:t>
            </w:r>
            <w:r w:rsidR="007A6B2A">
              <w:rPr>
                <w:noProof/>
                <w:webHidden/>
              </w:rPr>
              <w:fldChar w:fldCharType="end"/>
            </w:r>
          </w:hyperlink>
        </w:p>
        <w:p w:rsidR="00BA3BDB" w:rsidRDefault="00BA3BDB">
          <w:r>
            <w:rPr>
              <w:b/>
              <w:bCs/>
              <w:noProof/>
            </w:rPr>
            <w:fldChar w:fldCharType="end"/>
          </w:r>
        </w:p>
      </w:sdtContent>
    </w:sdt>
    <w:p w:rsidR="00BA3BDB" w:rsidRDefault="00BA3BDB">
      <w:pPr>
        <w:spacing w:line="276" w:lineRule="auto"/>
      </w:pPr>
      <w:r>
        <w:br w:type="page"/>
      </w:r>
    </w:p>
    <w:p w:rsidR="0055548E" w:rsidRDefault="005A2BA5" w:rsidP="00EE73A6">
      <w:pPr>
        <w:pStyle w:val="Igheading"/>
        <w:outlineLvl w:val="0"/>
      </w:pPr>
      <w:bookmarkStart w:id="1" w:name="_Toc12019015"/>
      <w:r>
        <w:lastRenderedPageBreak/>
        <w:t>1</w:t>
      </w:r>
      <w:r w:rsidR="00537110">
        <w:t>.</w:t>
      </w:r>
      <w:r>
        <w:t xml:space="preserve">  </w:t>
      </w:r>
      <w:r w:rsidR="00EE19DC">
        <w:t>INTRODUCTION</w:t>
      </w:r>
      <w:bookmarkEnd w:id="1"/>
      <w:r w:rsidR="00EE19DC">
        <w:t xml:space="preserve"> </w:t>
      </w:r>
    </w:p>
    <w:p w:rsidR="00202A12" w:rsidRPr="00D340C3" w:rsidRDefault="00346507" w:rsidP="007F6F85">
      <w:r w:rsidRPr="00D340C3">
        <w:t>T</w:t>
      </w:r>
      <w:r w:rsidR="00B2040D">
        <w:t>he n</w:t>
      </w:r>
      <w:r w:rsidR="0078556E" w:rsidRPr="00D340C3">
        <w:t>ational I</w:t>
      </w:r>
      <w:r w:rsidR="005922DD" w:rsidRPr="00D340C3">
        <w:t>mmunoglobulin</w:t>
      </w:r>
      <w:r w:rsidR="00D340C3">
        <w:t xml:space="preserve"> </w:t>
      </w:r>
      <w:r w:rsidR="005922DD" w:rsidRPr="00D340C3">
        <w:t xml:space="preserve">(Ig) </w:t>
      </w:r>
      <w:r w:rsidR="0078556E" w:rsidRPr="00D340C3">
        <w:t>Governance Program</w:t>
      </w:r>
      <w:r w:rsidRPr="00D340C3">
        <w:t xml:space="preserve"> was introduced in 2014 </w:t>
      </w:r>
      <w:r w:rsidR="003004BD">
        <w:t xml:space="preserve">and </w:t>
      </w:r>
      <w:r w:rsidRPr="00D340C3">
        <w:t>is</w:t>
      </w:r>
      <w:r w:rsidR="0078556E" w:rsidRPr="00D340C3">
        <w:t xml:space="preserve"> now firmly established</w:t>
      </w:r>
      <w:r w:rsidRPr="00D340C3">
        <w:t xml:space="preserve"> in Australia. Over the past four year</w:t>
      </w:r>
      <w:r w:rsidR="006A626C" w:rsidRPr="00D340C3">
        <w:t>s</w:t>
      </w:r>
      <w:r w:rsidRPr="00D340C3">
        <w:t>, major policy and processes have been developed and implemented as part of this program</w:t>
      </w:r>
      <w:r w:rsidR="007B2AE9">
        <w:t>, and the Criteria have been systematically updated for promulgation using the national system BloodSTAR</w:t>
      </w:r>
      <w:r w:rsidRPr="00D340C3">
        <w:t>. T</w:t>
      </w:r>
      <w:r w:rsidR="0078556E" w:rsidRPr="00D340C3">
        <w:t xml:space="preserve">he </w:t>
      </w:r>
      <w:r w:rsidR="00537110">
        <w:t>National Blood Authority (</w:t>
      </w:r>
      <w:r w:rsidR="0078556E" w:rsidRPr="00D340C3">
        <w:t>NBA</w:t>
      </w:r>
      <w:r w:rsidR="00537110">
        <w:t>)</w:t>
      </w:r>
      <w:r w:rsidRPr="00D340C3">
        <w:t xml:space="preserve"> </w:t>
      </w:r>
      <w:r w:rsidR="00B2040D">
        <w:t>is</w:t>
      </w:r>
      <w:r w:rsidRPr="00D340C3">
        <w:t xml:space="preserve"> now</w:t>
      </w:r>
      <w:r w:rsidR="0078556E" w:rsidRPr="00D340C3">
        <w:t xml:space="preserve"> focus</w:t>
      </w:r>
      <w:r w:rsidR="00FC5521" w:rsidRPr="00D340C3">
        <w:t>sing</w:t>
      </w:r>
      <w:r w:rsidR="0078556E" w:rsidRPr="00D340C3">
        <w:t xml:space="preserve"> efforts to systematically and comprehensively</w:t>
      </w:r>
      <w:r w:rsidRPr="00D340C3">
        <w:t xml:space="preserve"> evaluate the effectiveness of p</w:t>
      </w:r>
      <w:r w:rsidR="0078556E" w:rsidRPr="00D340C3">
        <w:t xml:space="preserve">rogram measures, </w:t>
      </w:r>
      <w:r w:rsidR="00FC5521" w:rsidRPr="00D340C3">
        <w:t xml:space="preserve">assess compliance with policy requirements, </w:t>
      </w:r>
      <w:r w:rsidR="0078556E" w:rsidRPr="00D340C3">
        <w:t xml:space="preserve">identify areas where improvements can be made, and undertake activities to drive improvement. </w:t>
      </w:r>
    </w:p>
    <w:p w:rsidR="00202A12" w:rsidRPr="00D340C3" w:rsidRDefault="00AE058E" w:rsidP="007F6F85">
      <w:r w:rsidRPr="00D340C3">
        <w:t xml:space="preserve">This document </w:t>
      </w:r>
      <w:r w:rsidR="00202A12" w:rsidRPr="00D340C3">
        <w:t xml:space="preserve">describes </w:t>
      </w:r>
      <w:r w:rsidRPr="00D340C3">
        <w:t xml:space="preserve">a strategy to improve the prescription, use and management of government-funded Ig products accessed through the National Ig Governance Program (Performance Improvement Strategy). It has been </w:t>
      </w:r>
      <w:r w:rsidR="00202A12" w:rsidRPr="00D340C3">
        <w:t xml:space="preserve">developed to </w:t>
      </w:r>
      <w:r w:rsidRPr="00D340C3">
        <w:t xml:space="preserve">communicate the NBA’s intended approach to </w:t>
      </w:r>
      <w:r w:rsidR="00C55919" w:rsidRPr="00D340C3">
        <w:t>enhance</w:t>
      </w:r>
      <w:r w:rsidRPr="00D340C3">
        <w:t xml:space="preserve"> various aspects of the National Ig Governance Program and </w:t>
      </w:r>
      <w:r w:rsidR="00C55919" w:rsidRPr="00D340C3">
        <w:t xml:space="preserve">improve </w:t>
      </w:r>
      <w:r w:rsidRPr="00D340C3">
        <w:t>performance</w:t>
      </w:r>
      <w:r w:rsidR="00C55919" w:rsidRPr="00D340C3">
        <w:t xml:space="preserve"> through focussed activities. </w:t>
      </w:r>
      <w:r w:rsidR="002937B5" w:rsidRPr="00D340C3">
        <w:t xml:space="preserve">Five pathways are </w:t>
      </w:r>
      <w:r w:rsidR="00EA0762" w:rsidRPr="00D340C3">
        <w:t>described in this document, each comprising projects and activities which will be implemented in an effort to meet objectives in f</w:t>
      </w:r>
      <w:r w:rsidR="00202A12" w:rsidRPr="00D340C3">
        <w:t>ive</w:t>
      </w:r>
      <w:r w:rsidR="00FC5521" w:rsidRPr="00D340C3">
        <w:t xml:space="preserve"> performance areas</w:t>
      </w:r>
      <w:r w:rsidR="00EA0762" w:rsidRPr="00D340C3">
        <w:t xml:space="preserve">. </w:t>
      </w:r>
    </w:p>
    <w:p w:rsidR="0078556E" w:rsidRPr="00D340C3" w:rsidRDefault="0078556E" w:rsidP="007F6F85">
      <w:r w:rsidRPr="00D340C3">
        <w:t>Th</w:t>
      </w:r>
      <w:r w:rsidR="00202A12" w:rsidRPr="00D340C3">
        <w:t>e</w:t>
      </w:r>
      <w:r w:rsidRPr="00D340C3">
        <w:t xml:space="preserve"> approach </w:t>
      </w:r>
      <w:r w:rsidR="00202A12" w:rsidRPr="00D340C3">
        <w:t xml:space="preserve">outlined in this document </w:t>
      </w:r>
      <w:r w:rsidRPr="00D340C3">
        <w:t xml:space="preserve">will further strengthen governance, drive improvement in the </w:t>
      </w:r>
      <w:r w:rsidR="00BE61CE" w:rsidRPr="00D340C3">
        <w:t xml:space="preserve">prescription, </w:t>
      </w:r>
      <w:r w:rsidRPr="00D340C3">
        <w:t>use and management of government-funded Ig products and support the program to continue to deliver against agreed objectives</w:t>
      </w:r>
      <w:r w:rsidR="00202A12" w:rsidRPr="00D340C3">
        <w:t xml:space="preserve"> over the coming years</w:t>
      </w:r>
      <w:r w:rsidRPr="00D340C3">
        <w:t>.</w:t>
      </w:r>
    </w:p>
    <w:tbl>
      <w:tblPr>
        <w:tblStyle w:val="TableGrid"/>
        <w:tblW w:w="0" w:type="auto"/>
        <w:tblLook w:val="04A0" w:firstRow="1" w:lastRow="0" w:firstColumn="1" w:lastColumn="0" w:noHBand="0" w:noVBand="1"/>
      </w:tblPr>
      <w:tblGrid>
        <w:gridCol w:w="9548"/>
      </w:tblGrid>
      <w:tr w:rsidR="00F4368D" w:rsidTr="00F4368D">
        <w:tc>
          <w:tcPr>
            <w:tcW w:w="9548" w:type="dxa"/>
          </w:tcPr>
          <w:p w:rsidR="00F4368D" w:rsidRDefault="00F4368D" w:rsidP="00D65CB4">
            <w:pPr>
              <w:pStyle w:val="Igsubheader14pt"/>
            </w:pPr>
            <w:r w:rsidRPr="00385DBC">
              <w:t>Acknowledgement</w:t>
            </w:r>
          </w:p>
          <w:p w:rsidR="00F4368D" w:rsidRPr="00F4368D" w:rsidRDefault="00F4368D" w:rsidP="00D65CB4">
            <w:r>
              <w:t>The NBA wishes to acknowledge the valuable contributions and feedback provided by our stakeholder groups, clinicians and patients and thanks them for their ongoing contribution to the use and management of Ig.</w:t>
            </w:r>
          </w:p>
        </w:tc>
      </w:tr>
    </w:tbl>
    <w:p w:rsidR="00EA0762" w:rsidRDefault="00EA0762">
      <w:pPr>
        <w:spacing w:line="276" w:lineRule="auto"/>
        <w:rPr>
          <w:rFonts w:ascii="Arial" w:hAnsi="Arial" w:cs="Arial"/>
          <w:sz w:val="36"/>
          <w:szCs w:val="36"/>
        </w:rPr>
      </w:pPr>
      <w:r>
        <w:br w:type="page"/>
      </w:r>
    </w:p>
    <w:p w:rsidR="00295A89" w:rsidRDefault="005A2BA5" w:rsidP="00D65CB4">
      <w:pPr>
        <w:pStyle w:val="Igheading"/>
        <w:outlineLvl w:val="0"/>
      </w:pPr>
      <w:bookmarkStart w:id="2" w:name="_Toc12019016"/>
      <w:r>
        <w:lastRenderedPageBreak/>
        <w:t>2</w:t>
      </w:r>
      <w:r w:rsidR="00537110">
        <w:t>.</w:t>
      </w:r>
      <w:r>
        <w:t xml:space="preserve">  </w:t>
      </w:r>
      <w:r w:rsidR="00385DBC">
        <w:t>BACKGROUND</w:t>
      </w:r>
      <w:bookmarkEnd w:id="2"/>
      <w:r w:rsidR="00385DBC">
        <w:t xml:space="preserve"> </w:t>
      </w:r>
    </w:p>
    <w:p w:rsidR="006E7F09" w:rsidRPr="006E7F09" w:rsidRDefault="00E8494A" w:rsidP="00D65CB4">
      <w:pPr>
        <w:pStyle w:val="Igsubheader14pt"/>
        <w:outlineLvl w:val="1"/>
      </w:pPr>
      <w:bookmarkStart w:id="3" w:name="_Toc12019017"/>
      <w:proofErr w:type="gramStart"/>
      <w:r>
        <w:t xml:space="preserve">2.1  </w:t>
      </w:r>
      <w:r w:rsidR="00C80B3A">
        <w:t>The</w:t>
      </w:r>
      <w:proofErr w:type="gramEnd"/>
      <w:r w:rsidR="006E7F09" w:rsidRPr="006E7F09">
        <w:t xml:space="preserve"> </w:t>
      </w:r>
      <w:r w:rsidR="009A342A">
        <w:t>N</w:t>
      </w:r>
      <w:r w:rsidR="006E7F09" w:rsidRPr="006E7F09">
        <w:t xml:space="preserve">eed for Ig </w:t>
      </w:r>
      <w:r w:rsidR="009A342A">
        <w:t>G</w:t>
      </w:r>
      <w:r w:rsidR="006E7F09" w:rsidRPr="006E7F09">
        <w:t>overnance</w:t>
      </w:r>
      <w:r w:rsidR="009A342A">
        <w:t xml:space="preserve"> in Australia</w:t>
      </w:r>
      <w:bookmarkEnd w:id="3"/>
      <w:r w:rsidR="006E7F09" w:rsidRPr="006E7F09">
        <w:t xml:space="preserve"> </w:t>
      </w:r>
    </w:p>
    <w:p w:rsidR="009A342A" w:rsidRPr="00D340C3" w:rsidRDefault="005922DD" w:rsidP="007F6F85">
      <w:r w:rsidRPr="00D340C3">
        <w:t>Ig</w:t>
      </w:r>
      <w:r w:rsidR="006E7F09" w:rsidRPr="00D340C3">
        <w:rPr>
          <w:rFonts w:eastAsia="Times New Roman"/>
          <w:lang w:eastAsia="en-AU"/>
        </w:rPr>
        <w:t xml:space="preserve"> </w:t>
      </w:r>
      <w:r w:rsidR="009870F7" w:rsidRPr="00D340C3">
        <w:rPr>
          <w:rFonts w:eastAsia="Times New Roman"/>
          <w:lang w:eastAsia="en-AU"/>
        </w:rPr>
        <w:t xml:space="preserve">products </w:t>
      </w:r>
      <w:r w:rsidR="006E7F09" w:rsidRPr="00D340C3">
        <w:rPr>
          <w:rFonts w:eastAsia="Times New Roman"/>
          <w:lang w:eastAsia="en-AU"/>
        </w:rPr>
        <w:t>offer significant therapeutic benefit to people</w:t>
      </w:r>
      <w:r w:rsidR="006E7F09" w:rsidRPr="00D340C3">
        <w:t xml:space="preserve"> with</w:t>
      </w:r>
      <w:r w:rsidR="009870F7" w:rsidRPr="00D340C3">
        <w:t xml:space="preserve"> various </w:t>
      </w:r>
      <w:r w:rsidR="00B2040D">
        <w:t xml:space="preserve">chronic and acute </w:t>
      </w:r>
      <w:r w:rsidR="009870F7" w:rsidRPr="00D340C3">
        <w:t>medical conditions where immune replacement or immune modulation therapy is indicated.</w:t>
      </w:r>
      <w:r w:rsidR="00CB1776" w:rsidRPr="00D340C3">
        <w:t xml:space="preserve"> </w:t>
      </w:r>
      <w:r w:rsidR="00FE796D" w:rsidRPr="00D340C3">
        <w:t xml:space="preserve">However </w:t>
      </w:r>
      <w:r w:rsidR="00CB1776" w:rsidRPr="00D340C3">
        <w:rPr>
          <w:rFonts w:eastAsia="Times New Roman"/>
          <w:lang w:eastAsia="en-AU"/>
        </w:rPr>
        <w:t xml:space="preserve">Ig is a high cost </w:t>
      </w:r>
      <w:r w:rsidR="00592DC8" w:rsidRPr="00D340C3">
        <w:rPr>
          <w:rFonts w:eastAsia="Times New Roman"/>
          <w:lang w:eastAsia="en-AU"/>
        </w:rPr>
        <w:t xml:space="preserve">blood </w:t>
      </w:r>
      <w:r w:rsidR="00CB1776" w:rsidRPr="00D340C3">
        <w:rPr>
          <w:rFonts w:eastAsia="Times New Roman"/>
          <w:lang w:eastAsia="en-AU"/>
        </w:rPr>
        <w:t xml:space="preserve">product </w:t>
      </w:r>
      <w:r w:rsidR="00CB1776" w:rsidRPr="00D340C3">
        <w:t>and the demand for use in Australia, per capita is amongst the highest in the world</w:t>
      </w:r>
      <w:r w:rsidR="00D340C3">
        <w:t xml:space="preserve"> (see </w:t>
      </w:r>
      <w:r w:rsidR="00D340C3" w:rsidRPr="00B2040D">
        <w:rPr>
          <w:b/>
        </w:rPr>
        <w:t>Figure 1</w:t>
      </w:r>
      <w:r w:rsidR="00D340C3">
        <w:t>)</w:t>
      </w:r>
      <w:r w:rsidR="00CB1776" w:rsidRPr="00D340C3">
        <w:t>.</w:t>
      </w:r>
    </w:p>
    <w:p w:rsidR="003E6157" w:rsidRDefault="009A342A" w:rsidP="007F6F85">
      <w:r w:rsidRPr="00D340C3">
        <w:t xml:space="preserve">Demand for Ig in Australia has been growing at an average 11% for at least the last </w:t>
      </w:r>
      <w:r w:rsidR="00FB0B8D" w:rsidRPr="00D340C3">
        <w:t>ten</w:t>
      </w:r>
      <w:r w:rsidRPr="00D340C3">
        <w:t xml:space="preserve"> years</w:t>
      </w:r>
      <w:r w:rsidR="00DE144C" w:rsidRPr="00D340C3">
        <w:t xml:space="preserve"> </w:t>
      </w:r>
      <w:r w:rsidR="00B2040D">
        <w:t xml:space="preserve">(see </w:t>
      </w:r>
      <w:r w:rsidR="00B2040D" w:rsidRPr="00B2040D">
        <w:rPr>
          <w:b/>
        </w:rPr>
        <w:t>Figure 2</w:t>
      </w:r>
      <w:r w:rsidR="00B2040D">
        <w:t>)</w:t>
      </w:r>
      <w:r w:rsidR="00847C1D">
        <w:rPr>
          <w:vertAlign w:val="superscript"/>
        </w:rPr>
        <w:t>1</w:t>
      </w:r>
      <w:r w:rsidR="00CE4F22" w:rsidRPr="00D340C3">
        <w:t>.</w:t>
      </w:r>
      <w:r w:rsidR="00CE4F22" w:rsidRPr="00D340C3">
        <w:rPr>
          <w:color w:val="7030A0"/>
        </w:rPr>
        <w:t xml:space="preserve"> </w:t>
      </w:r>
      <w:r w:rsidR="00CE4F22" w:rsidRPr="00D340C3">
        <w:t>Ig products account for the largest component of the blood budget</w:t>
      </w:r>
      <w:r w:rsidR="00350099" w:rsidRPr="00D340C3">
        <w:t xml:space="preserve"> </w:t>
      </w:r>
      <w:r w:rsidR="00CE4F22" w:rsidRPr="00D340C3">
        <w:t>and increasing product use is expected</w:t>
      </w:r>
      <w:r w:rsidR="005922DD" w:rsidRPr="00D340C3">
        <w:t xml:space="preserve"> in the future</w:t>
      </w:r>
      <w:r w:rsidRPr="00D340C3">
        <w:t xml:space="preserve">. This rate of increase is disproportionate to other health care costs.  In 2017-18, a total of 6.13 million grams of Ig was issued in Australia representing a cost of $582.3 million (including the cost of plasma </w:t>
      </w:r>
      <w:r w:rsidR="00350099" w:rsidRPr="00D340C3">
        <w:t>collection</w:t>
      </w:r>
      <w:r w:rsidR="00750335" w:rsidRPr="00D340C3">
        <w:t>)</w:t>
      </w:r>
      <w:r w:rsidR="00B2040D">
        <w:t xml:space="preserve"> which represents 49% of the nat</w:t>
      </w:r>
      <w:r w:rsidR="002629F1">
        <w:t>ional b</w:t>
      </w:r>
      <w:r w:rsidR="00B2040D">
        <w:t>udget</w:t>
      </w:r>
      <w:r w:rsidR="002629F1">
        <w:t xml:space="preserve"> for blood products</w:t>
      </w:r>
      <w:r w:rsidR="00B2040D">
        <w:t xml:space="preserve"> (see </w:t>
      </w:r>
      <w:r w:rsidR="00B2040D" w:rsidRPr="00B2040D">
        <w:rPr>
          <w:b/>
        </w:rPr>
        <w:t>Figure 3</w:t>
      </w:r>
      <w:r w:rsidR="00B2040D">
        <w:t>)</w:t>
      </w:r>
      <w:r w:rsidR="00847C1D">
        <w:t xml:space="preserve"> </w:t>
      </w:r>
      <w:r w:rsidR="00847C1D">
        <w:rPr>
          <w:vertAlign w:val="superscript"/>
        </w:rPr>
        <w:t>1</w:t>
      </w:r>
      <w:r w:rsidR="00750335" w:rsidRPr="00D340C3">
        <w:t xml:space="preserve">. </w:t>
      </w:r>
      <w:r w:rsidR="009870F7" w:rsidRPr="00D340C3">
        <w:t xml:space="preserve"> </w:t>
      </w:r>
    </w:p>
    <w:p w:rsidR="009A2040" w:rsidRDefault="009A2040" w:rsidP="00DB6448">
      <w:pPr>
        <w:spacing w:after="0"/>
        <w:jc w:val="center"/>
        <w:rPr>
          <w:szCs w:val="20"/>
        </w:rPr>
      </w:pPr>
      <w:r>
        <w:rPr>
          <w:noProof/>
          <w:lang w:eastAsia="en-AU"/>
        </w:rPr>
        <w:drawing>
          <wp:inline distT="0" distB="0" distL="0" distR="0" wp14:anchorId="6AA79787" wp14:editId="3A6D03D0">
            <wp:extent cx="4339087" cy="2804962"/>
            <wp:effectExtent l="19050" t="19050" r="23495" b="146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429" b="8230"/>
                    <a:stretch/>
                  </pic:blipFill>
                  <pic:spPr bwMode="auto">
                    <a:xfrm>
                      <a:off x="0" y="0"/>
                      <a:ext cx="4343620" cy="2807893"/>
                    </a:xfrm>
                    <a:prstGeom prst="rect">
                      <a:avLst/>
                    </a:prstGeom>
                    <a:ln w="4445">
                      <a:solidFill>
                        <a:schemeClr val="bg1">
                          <a:lumMod val="50000"/>
                        </a:schemeClr>
                      </a:solidFill>
                    </a:ln>
                    <a:extLst>
                      <a:ext uri="{53640926-AAD7-44D8-BBD7-CCE9431645EC}">
                        <a14:shadowObscured xmlns:a14="http://schemas.microsoft.com/office/drawing/2010/main"/>
                      </a:ext>
                    </a:extLst>
                  </pic:spPr>
                </pic:pic>
              </a:graphicData>
            </a:graphic>
          </wp:inline>
        </w:drawing>
      </w:r>
    </w:p>
    <w:p w:rsidR="009A2040" w:rsidRPr="005A2BA5" w:rsidRDefault="009A2040" w:rsidP="00DB6448">
      <w:pPr>
        <w:ind w:left="1276"/>
        <w:rPr>
          <w:b/>
          <w:sz w:val="18"/>
          <w:szCs w:val="20"/>
        </w:rPr>
      </w:pPr>
      <w:r w:rsidRPr="005A2BA5">
        <w:rPr>
          <w:b/>
          <w:sz w:val="18"/>
          <w:szCs w:val="20"/>
        </w:rPr>
        <w:t>Figure 1: Snapshot of Ig usage internationally</w:t>
      </w:r>
      <w:r w:rsidRPr="005A2BA5">
        <w:rPr>
          <w:b/>
          <w:sz w:val="18"/>
          <w:szCs w:val="20"/>
          <w:vertAlign w:val="superscript"/>
        </w:rPr>
        <w:t>2</w:t>
      </w:r>
    </w:p>
    <w:p w:rsidR="009A2040" w:rsidRPr="00D340C3" w:rsidRDefault="009A2040" w:rsidP="00DB6448">
      <w:pPr>
        <w:spacing w:after="0"/>
        <w:jc w:val="center"/>
      </w:pPr>
      <w:r>
        <w:rPr>
          <w:noProof/>
          <w:lang w:eastAsia="en-AU"/>
        </w:rPr>
        <w:drawing>
          <wp:inline distT="0" distB="0" distL="0" distR="0" wp14:anchorId="03382060" wp14:editId="1B3EC63D">
            <wp:extent cx="4339087" cy="2873753"/>
            <wp:effectExtent l="19050" t="19050" r="23495"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3105" b="5861"/>
                    <a:stretch/>
                  </pic:blipFill>
                  <pic:spPr bwMode="auto">
                    <a:xfrm>
                      <a:off x="0" y="0"/>
                      <a:ext cx="4341644" cy="2875446"/>
                    </a:xfrm>
                    <a:prstGeom prst="rect">
                      <a:avLst/>
                    </a:prstGeom>
                    <a:ln w="4445">
                      <a:solidFill>
                        <a:schemeClr val="bg1">
                          <a:lumMod val="50000"/>
                        </a:schemeClr>
                      </a:solidFill>
                    </a:ln>
                    <a:extLst>
                      <a:ext uri="{53640926-AAD7-44D8-BBD7-CCE9431645EC}">
                        <a14:shadowObscured xmlns:a14="http://schemas.microsoft.com/office/drawing/2010/main"/>
                      </a:ext>
                    </a:extLst>
                  </pic:spPr>
                </pic:pic>
              </a:graphicData>
            </a:graphic>
          </wp:inline>
        </w:drawing>
      </w:r>
    </w:p>
    <w:p w:rsidR="009A2040" w:rsidRPr="005A2BA5" w:rsidRDefault="009A2040" w:rsidP="00DB6448">
      <w:pPr>
        <w:ind w:left="1276"/>
        <w:rPr>
          <w:b/>
          <w:color w:val="A6A6A6" w:themeColor="background1" w:themeShade="A6"/>
          <w:sz w:val="18"/>
          <w:szCs w:val="20"/>
        </w:rPr>
      </w:pPr>
      <w:r w:rsidRPr="005A2BA5">
        <w:rPr>
          <w:b/>
          <w:sz w:val="18"/>
          <w:szCs w:val="20"/>
        </w:rPr>
        <w:t>Figure 2: Issues of Ig products per 1000 population</w:t>
      </w:r>
      <w:r w:rsidRPr="005A2BA5">
        <w:rPr>
          <w:b/>
          <w:sz w:val="18"/>
          <w:szCs w:val="20"/>
          <w:vertAlign w:val="superscript"/>
        </w:rPr>
        <w:t>1</w:t>
      </w:r>
    </w:p>
    <w:p w:rsidR="009A2040" w:rsidRDefault="009A2040">
      <w:pPr>
        <w:spacing w:line="276" w:lineRule="auto"/>
        <w:rPr>
          <w:rFonts w:asciiTheme="minorHAnsi" w:hAnsiTheme="minorHAnsi" w:cs="Times New Roman"/>
          <w:sz w:val="24"/>
          <w:szCs w:val="24"/>
        </w:rPr>
      </w:pPr>
      <w:r>
        <w:rPr>
          <w:rFonts w:asciiTheme="minorHAnsi" w:hAnsiTheme="minorHAnsi" w:cs="Times New Roman"/>
          <w:sz w:val="24"/>
          <w:szCs w:val="24"/>
        </w:rPr>
        <w:br w:type="page"/>
      </w:r>
    </w:p>
    <w:p w:rsidR="00960449" w:rsidRDefault="009A2040" w:rsidP="00DB6448">
      <w:pPr>
        <w:spacing w:after="0"/>
        <w:jc w:val="center"/>
        <w:rPr>
          <w:rFonts w:asciiTheme="minorHAnsi" w:hAnsiTheme="minorHAnsi" w:cs="Times New Roman"/>
          <w:sz w:val="24"/>
          <w:szCs w:val="24"/>
        </w:rPr>
      </w:pPr>
      <w:r w:rsidRPr="00875460">
        <w:rPr>
          <w:noProof/>
          <w:lang w:eastAsia="en-AU"/>
        </w:rPr>
        <w:lastRenderedPageBreak/>
        <w:drawing>
          <wp:inline distT="0" distB="0" distL="0" distR="0" wp14:anchorId="5247D0F4" wp14:editId="2827F35D">
            <wp:extent cx="4658691" cy="2812211"/>
            <wp:effectExtent l="19050" t="19050" r="27940"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63446" cy="2815081"/>
                    </a:xfrm>
                    <a:prstGeom prst="rect">
                      <a:avLst/>
                    </a:prstGeom>
                    <a:noFill/>
                    <a:ln w="4445">
                      <a:solidFill>
                        <a:schemeClr val="bg1">
                          <a:lumMod val="50000"/>
                        </a:schemeClr>
                      </a:solidFill>
                    </a:ln>
                  </pic:spPr>
                </pic:pic>
              </a:graphicData>
            </a:graphic>
          </wp:inline>
        </w:drawing>
      </w:r>
    </w:p>
    <w:p w:rsidR="009A2040" w:rsidRPr="005A2BA5" w:rsidRDefault="009A2040" w:rsidP="00DB6448">
      <w:pPr>
        <w:ind w:left="993"/>
        <w:rPr>
          <w:b/>
          <w:sz w:val="18"/>
          <w:szCs w:val="20"/>
        </w:rPr>
      </w:pPr>
      <w:r w:rsidRPr="005A2BA5">
        <w:rPr>
          <w:b/>
          <w:sz w:val="18"/>
          <w:szCs w:val="20"/>
        </w:rPr>
        <w:t>Figure 3: Ig component of the national blood</w:t>
      </w:r>
      <w:r w:rsidR="002629F1">
        <w:rPr>
          <w:b/>
          <w:sz w:val="18"/>
          <w:szCs w:val="20"/>
        </w:rPr>
        <w:t xml:space="preserve"> budget 2017-18</w:t>
      </w:r>
      <w:r w:rsidRPr="005A2BA5">
        <w:rPr>
          <w:b/>
          <w:sz w:val="18"/>
          <w:szCs w:val="20"/>
          <w:vertAlign w:val="superscript"/>
        </w:rPr>
        <w:t>3</w:t>
      </w:r>
    </w:p>
    <w:p w:rsidR="009A342A" w:rsidRPr="00D340C3" w:rsidRDefault="009A342A" w:rsidP="007F6F85">
      <w:pPr>
        <w:rPr>
          <w:rFonts w:eastAsia="Times New Roman"/>
          <w:lang w:eastAsia="en-AU"/>
        </w:rPr>
      </w:pPr>
      <w:r w:rsidRPr="00D340C3">
        <w:t xml:space="preserve">While </w:t>
      </w:r>
      <w:r w:rsidR="007B2AE9">
        <w:t xml:space="preserve">national </w:t>
      </w:r>
      <w:r w:rsidRPr="00D340C3">
        <w:t xml:space="preserve">supply arrangements </w:t>
      </w:r>
      <w:r w:rsidR="007B2AE9">
        <w:t>have ensured</w:t>
      </w:r>
      <w:r w:rsidRPr="00D340C3">
        <w:t xml:space="preserve"> Ig availability for those who need it, to </w:t>
      </w:r>
      <w:r w:rsidR="00592DC8" w:rsidRPr="00D340C3">
        <w:t xml:space="preserve">safeguard </w:t>
      </w:r>
      <w:r w:rsidRPr="00D340C3">
        <w:t xml:space="preserve">sustainability well into the future, Australian governments have endorsed a program of activities focused on improving the governance and management of government-funded Ig products. This approach is consistent </w:t>
      </w:r>
      <w:r w:rsidRPr="00D340C3">
        <w:rPr>
          <w:rFonts w:eastAsia="Times New Roman"/>
          <w:lang w:eastAsia="en-AU"/>
        </w:rPr>
        <w:t xml:space="preserve">with the approach taken for many other high cost treatments in Australia. </w:t>
      </w:r>
    </w:p>
    <w:p w:rsidR="003E6157" w:rsidRPr="00D340C3" w:rsidRDefault="003E6157" w:rsidP="007F6F85">
      <w:r w:rsidRPr="00D340C3">
        <w:rPr>
          <w:rFonts w:cs="Arial"/>
        </w:rPr>
        <w:t xml:space="preserve">Managed by the National Blood Authority, the </w:t>
      </w:r>
      <w:r w:rsidR="00B2040D">
        <w:rPr>
          <w:rFonts w:cs="Arial"/>
        </w:rPr>
        <w:t>n</w:t>
      </w:r>
      <w:r w:rsidRPr="00D340C3">
        <w:rPr>
          <w:rFonts w:cs="Arial"/>
        </w:rPr>
        <w:t xml:space="preserve">ational Ig Governance Program was introduced in 2014 to </w:t>
      </w:r>
      <w:r w:rsidRPr="00D340C3">
        <w:t xml:space="preserve">pursue governments’ objectives for Ig products funded and supplied under the national blood arrangements, namely to: </w:t>
      </w:r>
    </w:p>
    <w:p w:rsidR="003E6157" w:rsidRPr="00D340C3" w:rsidRDefault="003E6157" w:rsidP="002629F1">
      <w:pPr>
        <w:pStyle w:val="ListParagraph"/>
        <w:numPr>
          <w:ilvl w:val="0"/>
          <w:numId w:val="20"/>
        </w:numPr>
      </w:pPr>
      <w:r w:rsidRPr="00D340C3">
        <w:t>ensure Ig product use and management reflects appropriate clinical practice and represents efficient, effective and ethical expenditure of government funds, in accordance with relevant national safety and quality standards for health care</w:t>
      </w:r>
      <w:r w:rsidR="00350099" w:rsidRPr="00D340C3">
        <w:t>;</w:t>
      </w:r>
    </w:p>
    <w:p w:rsidR="003E6157" w:rsidRPr="00D340C3" w:rsidRDefault="003E6157" w:rsidP="007F6F85">
      <w:pPr>
        <w:pStyle w:val="ListParagraph"/>
        <w:numPr>
          <w:ilvl w:val="0"/>
          <w:numId w:val="20"/>
        </w:numPr>
      </w:pPr>
      <w:r w:rsidRPr="00D340C3">
        <w:t>ensure that access to Ig products is consistent with the criteria for access determined by governments</w:t>
      </w:r>
      <w:r w:rsidR="00350099" w:rsidRPr="00D340C3">
        <w:t>;</w:t>
      </w:r>
      <w:r w:rsidRPr="00D340C3">
        <w:t xml:space="preserve"> and</w:t>
      </w:r>
    </w:p>
    <w:p w:rsidR="003E6157" w:rsidRPr="00D340C3" w:rsidRDefault="003E6157" w:rsidP="007F6F85">
      <w:pPr>
        <w:pStyle w:val="ListParagraph"/>
        <w:numPr>
          <w:ilvl w:val="0"/>
          <w:numId w:val="20"/>
        </w:numPr>
      </w:pPr>
      <w:proofErr w:type="gramStart"/>
      <w:r w:rsidRPr="00D340C3">
        <w:t>improve</w:t>
      </w:r>
      <w:proofErr w:type="gramEnd"/>
      <w:r w:rsidRPr="00D340C3">
        <w:t xml:space="preserve"> the capture of information of the need for, use of, and outcomes of treatment with Ig products to inform future decisions. </w:t>
      </w:r>
    </w:p>
    <w:p w:rsidR="003E6157" w:rsidRPr="00D340C3" w:rsidRDefault="00A769FA" w:rsidP="007F6F85">
      <w:pPr>
        <w:rPr>
          <w:rFonts w:cs="Arial"/>
        </w:rPr>
      </w:pPr>
      <w:r w:rsidRPr="00D340C3">
        <w:t xml:space="preserve">The objective of the National Ig Governance Program is to ensure government-funded Ig products are directed to patients who are most likely to benefit based on reliable evidence, using the lowest effective dose, and where alternative therapies are limited. </w:t>
      </w:r>
      <w:r w:rsidR="00B421BA" w:rsidRPr="00D340C3">
        <w:t xml:space="preserve">Driven by sustainability </w:t>
      </w:r>
      <w:r w:rsidR="00083D46">
        <w:t>objectives</w:t>
      </w:r>
      <w:r w:rsidR="00B421BA" w:rsidRPr="00D340C3">
        <w:t>, r</w:t>
      </w:r>
      <w:r w:rsidR="00592DC8" w:rsidRPr="00D340C3">
        <w:rPr>
          <w:rFonts w:eastAsia="Times New Roman"/>
          <w:lang w:eastAsia="en-AU"/>
        </w:rPr>
        <w:t xml:space="preserve">obust governance processes have been established to </w:t>
      </w:r>
      <w:r w:rsidR="00B421BA" w:rsidRPr="00D340C3">
        <w:rPr>
          <w:rFonts w:eastAsia="Times New Roman"/>
          <w:lang w:eastAsia="en-AU"/>
        </w:rPr>
        <w:t xml:space="preserve">achieve this objective and </w:t>
      </w:r>
      <w:r w:rsidR="00592DC8" w:rsidRPr="00D340C3">
        <w:rPr>
          <w:rFonts w:cs="Arial"/>
        </w:rPr>
        <w:t>promote consistency in access across Australia</w:t>
      </w:r>
      <w:r w:rsidR="00B421BA" w:rsidRPr="00D340C3">
        <w:rPr>
          <w:rFonts w:cs="Arial"/>
        </w:rPr>
        <w:t xml:space="preserve">. </w:t>
      </w:r>
      <w:r w:rsidR="003E6157" w:rsidRPr="00D340C3">
        <w:rPr>
          <w:rFonts w:eastAsia="Times New Roman"/>
          <w:lang w:eastAsia="en-AU"/>
        </w:rPr>
        <w:t>Where eligibility criteria are met</w:t>
      </w:r>
      <w:r w:rsidR="00EB3447" w:rsidRPr="00D340C3">
        <w:rPr>
          <w:rFonts w:eastAsia="Times New Roman"/>
          <w:lang w:eastAsia="en-AU"/>
        </w:rPr>
        <w:t xml:space="preserve"> and the </w:t>
      </w:r>
      <w:r w:rsidR="00BE61CE" w:rsidRPr="00D340C3">
        <w:rPr>
          <w:rFonts w:eastAsia="Times New Roman"/>
          <w:lang w:eastAsia="en-AU"/>
        </w:rPr>
        <w:t xml:space="preserve">prescription, </w:t>
      </w:r>
      <w:r w:rsidR="00EB3447" w:rsidRPr="00D340C3">
        <w:rPr>
          <w:rFonts w:eastAsia="Times New Roman"/>
          <w:lang w:eastAsia="en-AU"/>
        </w:rPr>
        <w:t>use and management of</w:t>
      </w:r>
      <w:r w:rsidR="00592DC8" w:rsidRPr="00D340C3">
        <w:rPr>
          <w:rFonts w:eastAsia="Times New Roman"/>
          <w:lang w:eastAsia="en-AU"/>
        </w:rPr>
        <w:t xml:space="preserve"> Ig</w:t>
      </w:r>
      <w:r w:rsidR="004E162F" w:rsidRPr="00D340C3">
        <w:rPr>
          <w:rFonts w:eastAsia="Times New Roman"/>
          <w:lang w:eastAsia="en-AU"/>
        </w:rPr>
        <w:t xml:space="preserve"> </w:t>
      </w:r>
      <w:r w:rsidR="00BE61CE" w:rsidRPr="00D340C3">
        <w:rPr>
          <w:rFonts w:eastAsia="Times New Roman"/>
          <w:lang w:eastAsia="en-AU"/>
        </w:rPr>
        <w:t>are</w:t>
      </w:r>
      <w:r w:rsidR="003E6157" w:rsidRPr="00D340C3">
        <w:rPr>
          <w:rFonts w:eastAsia="Times New Roman"/>
          <w:lang w:eastAsia="en-AU"/>
        </w:rPr>
        <w:t xml:space="preserve"> consistent with national policy requirements, </w:t>
      </w:r>
      <w:r w:rsidR="003E6157" w:rsidRPr="00D340C3">
        <w:rPr>
          <w:rFonts w:cs="Arial"/>
        </w:rPr>
        <w:t xml:space="preserve">Ig products are supplied at no direct cost to the patient. </w:t>
      </w:r>
      <w:r w:rsidR="007B2AE9">
        <w:rPr>
          <w:rFonts w:cs="Arial"/>
        </w:rPr>
        <w:t>Instead, t</w:t>
      </w:r>
      <w:r w:rsidR="003E6157" w:rsidRPr="00D340C3">
        <w:rPr>
          <w:rFonts w:cs="Arial"/>
        </w:rPr>
        <w:t xml:space="preserve">he cost of these products is met by all Australian governments under the national blood arrangements. </w:t>
      </w:r>
    </w:p>
    <w:p w:rsidR="00507E57" w:rsidRPr="00D340C3" w:rsidRDefault="00B11DE7" w:rsidP="007F6F85">
      <w:r w:rsidRPr="00D340C3">
        <w:t>Patients that do not meet eligibility criteria may be able to access Ig products through local arrangements, otherwise known as a</w:t>
      </w:r>
      <w:r w:rsidRPr="00537110">
        <w:rPr>
          <w:szCs w:val="20"/>
        </w:rPr>
        <w:t xml:space="preserve"> </w:t>
      </w:r>
      <w:hyperlink r:id="rId13" w:anchor="2. Direct order and other supply arrangements" w:history="1">
        <w:r w:rsidRPr="00847C1D">
          <w:rPr>
            <w:rStyle w:val="Hyperlink"/>
            <w:rFonts w:asciiTheme="minorHAnsi" w:hAnsiTheme="minorHAnsi" w:cs="Times New Roman"/>
            <w:szCs w:val="20"/>
          </w:rPr>
          <w:t>Jurisdictional Direct Order</w:t>
        </w:r>
      </w:hyperlink>
      <w:r w:rsidRPr="00537110">
        <w:rPr>
          <w:szCs w:val="20"/>
        </w:rPr>
        <w:t xml:space="preserve"> </w:t>
      </w:r>
      <w:r w:rsidRPr="00D340C3">
        <w:t xml:space="preserve">depending on their situation. Where this occurs, the cost is </w:t>
      </w:r>
      <w:r w:rsidR="000E0031" w:rsidRPr="00D340C3">
        <w:t xml:space="preserve">met by the jurisdiction, the local health service, </w:t>
      </w:r>
      <w:r w:rsidR="00083D46">
        <w:t xml:space="preserve">insurer, </w:t>
      </w:r>
      <w:r w:rsidR="000E0031" w:rsidRPr="00D340C3">
        <w:t xml:space="preserve">or the individual in accordance with local policies and procedures. </w:t>
      </w:r>
    </w:p>
    <w:p w:rsidR="004835F4" w:rsidRDefault="00E8494A" w:rsidP="00D65CB4">
      <w:pPr>
        <w:pStyle w:val="Igsubheader14pt"/>
        <w:outlineLvl w:val="1"/>
      </w:pPr>
      <w:bookmarkStart w:id="4" w:name="_Toc12019018"/>
      <w:proofErr w:type="gramStart"/>
      <w:r>
        <w:t xml:space="preserve">2.2  </w:t>
      </w:r>
      <w:r w:rsidR="00680C3D">
        <w:t>Framework</w:t>
      </w:r>
      <w:proofErr w:type="gramEnd"/>
      <w:r w:rsidR="00680C3D">
        <w:t xml:space="preserve"> for Access to Ig</w:t>
      </w:r>
      <w:bookmarkEnd w:id="4"/>
    </w:p>
    <w:p w:rsidR="0064217F" w:rsidRDefault="0064217F" w:rsidP="007F6F85">
      <w:r w:rsidRPr="00D340C3">
        <w:t xml:space="preserve">The NBA is responsible for administering the National Ig Governance Program which includes the development and maintenance of a national framework to access government-funded Ig. </w:t>
      </w:r>
      <w:r w:rsidR="00D17AD7" w:rsidRPr="00D340C3">
        <w:t xml:space="preserve"> </w:t>
      </w:r>
      <w:r w:rsidRPr="00D340C3">
        <w:t xml:space="preserve">The </w:t>
      </w:r>
      <w:r w:rsidR="004D3BE1" w:rsidRPr="00D340C3">
        <w:t xml:space="preserve">current </w:t>
      </w:r>
      <w:r w:rsidRPr="00D340C3">
        <w:t xml:space="preserve">framework comprises </w:t>
      </w:r>
      <w:r w:rsidR="00350099" w:rsidRPr="00D340C3">
        <w:t>a</w:t>
      </w:r>
      <w:r w:rsidRPr="00D340C3">
        <w:t xml:space="preserve"> National </w:t>
      </w:r>
      <w:proofErr w:type="gramStart"/>
      <w:r w:rsidRPr="00D340C3">
        <w:t>Policy,</w:t>
      </w:r>
      <w:proofErr w:type="gramEnd"/>
      <w:r w:rsidRPr="00D340C3">
        <w:t xml:space="preserve"> Criteria</w:t>
      </w:r>
      <w:r w:rsidR="00350099" w:rsidRPr="00D340C3">
        <w:t xml:space="preserve"> for access</w:t>
      </w:r>
      <w:r w:rsidRPr="00D340C3">
        <w:t>, and BloodSTAR</w:t>
      </w:r>
      <w:r w:rsidR="00350099" w:rsidRPr="00D340C3">
        <w:t>, a national online system</w:t>
      </w:r>
      <w:r w:rsidR="00F27964">
        <w:t xml:space="preserve"> (see </w:t>
      </w:r>
      <w:r w:rsidR="00F27964" w:rsidRPr="008F7260">
        <w:rPr>
          <w:b/>
        </w:rPr>
        <w:t>Figure</w:t>
      </w:r>
      <w:r w:rsidR="00F27964">
        <w:t xml:space="preserve"> </w:t>
      </w:r>
      <w:r w:rsidR="00F27964" w:rsidRPr="008F7260">
        <w:rPr>
          <w:b/>
        </w:rPr>
        <w:t>4</w:t>
      </w:r>
      <w:r w:rsidR="00F27964">
        <w:t>)</w:t>
      </w:r>
      <w:r w:rsidRPr="00D340C3">
        <w:t xml:space="preserve">. </w:t>
      </w:r>
    </w:p>
    <w:p w:rsidR="00E8494A" w:rsidRDefault="00E8494A">
      <w:pPr>
        <w:spacing w:line="276" w:lineRule="auto"/>
      </w:pPr>
      <w:r>
        <w:br w:type="page"/>
      </w:r>
    </w:p>
    <w:p w:rsidR="00385DBC" w:rsidRDefault="00D340C3" w:rsidP="007F6F85">
      <w:r w:rsidRPr="00D340C3">
        <w:lastRenderedPageBreak/>
        <w:t xml:space="preserve">Jurisdictions have agreed to the framework developed by the NBA and in accordance with the National Blood Agreement, have a role in implementation. State and Territory Governments are each responsible for managing the day to day activities related to Ig products in their jurisdiction, including ensuring Ig products are </w:t>
      </w:r>
      <w:r w:rsidR="006453D1">
        <w:t xml:space="preserve">prescribed, </w:t>
      </w:r>
      <w:r w:rsidRPr="00D340C3">
        <w:t xml:space="preserve">dispensed </w:t>
      </w:r>
      <w:r w:rsidR="006453D1">
        <w:t xml:space="preserve">and used </w:t>
      </w:r>
      <w:r w:rsidRPr="00D340C3">
        <w:t>in accordance with legislated state or territory requirements. Within each jurisdiction, all individuals and facilities involved in the process of</w:t>
      </w:r>
      <w:r w:rsidR="006453D1">
        <w:t xml:space="preserve"> prescribing, </w:t>
      </w:r>
      <w:r w:rsidRPr="00D340C3">
        <w:t xml:space="preserve">requesting, authorising, supplying, dispensing, and administering Ig products have allocated roles and responsibilities introducing stakeholder accountability into the process of managing Ig products. </w:t>
      </w:r>
    </w:p>
    <w:p w:rsidR="00DA0AB8" w:rsidRPr="008B67FC" w:rsidRDefault="008B67FC" w:rsidP="00A31C15">
      <w:pPr>
        <w:jc w:val="center"/>
        <w:rPr>
          <w:b/>
          <w:sz w:val="28"/>
          <w:szCs w:val="24"/>
        </w:rPr>
      </w:pPr>
      <w:r>
        <w:rPr>
          <w:noProof/>
          <w:sz w:val="24"/>
          <w:szCs w:val="24"/>
          <w:lang w:eastAsia="en-AU"/>
        </w:rPr>
        <mc:AlternateContent>
          <mc:Choice Requires="wps">
            <w:drawing>
              <wp:anchor distT="0" distB="0" distL="114300" distR="114300" simplePos="0" relativeHeight="251666432" behindDoc="0" locked="0" layoutInCell="1" allowOverlap="1" wp14:anchorId="1FAFFEA5" wp14:editId="3DC8BAD6">
                <wp:simplePos x="0" y="0"/>
                <wp:positionH relativeFrom="column">
                  <wp:posOffset>387937</wp:posOffset>
                </wp:positionH>
                <wp:positionV relativeFrom="paragraph">
                  <wp:posOffset>-92350</wp:posOffset>
                </wp:positionV>
                <wp:extent cx="5055798" cy="3183147"/>
                <wp:effectExtent l="0" t="0" r="12065" b="17780"/>
                <wp:wrapNone/>
                <wp:docPr id="11" name="Rectangle 11"/>
                <wp:cNvGraphicFramePr/>
                <a:graphic xmlns:a="http://schemas.openxmlformats.org/drawingml/2006/main">
                  <a:graphicData uri="http://schemas.microsoft.com/office/word/2010/wordprocessingShape">
                    <wps:wsp>
                      <wps:cNvSpPr/>
                      <wps:spPr>
                        <a:xfrm>
                          <a:off x="0" y="0"/>
                          <a:ext cx="5055798" cy="3183147"/>
                        </a:xfrm>
                        <a:prstGeom prst="rect">
                          <a:avLst/>
                        </a:prstGeom>
                        <a:noFill/>
                        <a:ln w="444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6" style="position:absolute;margin-left:30.55pt;margin-top:-7.25pt;width:398.1pt;height:25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" filled="f" strokecolor="#7f7f7f [1612]" strokeweight=".35pt"/>
            </w:pict>
          </mc:Fallback>
        </mc:AlternateContent>
      </w:r>
      <w:r w:rsidRPr="008B67FC">
        <w:rPr>
          <w:b/>
          <w:sz w:val="28"/>
          <w:szCs w:val="24"/>
        </w:rPr>
        <w:t>Access Framework Components</w:t>
      </w:r>
    </w:p>
    <w:p w:rsidR="00D17AD7" w:rsidRDefault="007B489F" w:rsidP="00A31C15">
      <w:r>
        <w:rPr>
          <w:noProof/>
          <w:lang w:eastAsia="en-AU"/>
        </w:rPr>
        <w:drawing>
          <wp:inline distT="0" distB="0" distL="0" distR="0" wp14:anchorId="58B474BD" wp14:editId="1DEF5E10">
            <wp:extent cx="5033176" cy="2623931"/>
            <wp:effectExtent l="0" t="0" r="0" b="508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F27964" w:rsidRPr="005A2BA5" w:rsidRDefault="00F27964" w:rsidP="00DB6448">
      <w:pPr>
        <w:ind w:left="567"/>
        <w:rPr>
          <w:b/>
          <w:sz w:val="18"/>
        </w:rPr>
      </w:pPr>
      <w:r w:rsidRPr="005A2BA5">
        <w:rPr>
          <w:b/>
          <w:sz w:val="18"/>
        </w:rPr>
        <w:t>Figure 4: Framework of the National Ig Governance Program</w:t>
      </w:r>
    </w:p>
    <w:p w:rsidR="00D652A3" w:rsidRPr="00385DBC" w:rsidRDefault="00D652A3" w:rsidP="00385DBC">
      <w:pPr>
        <w:pStyle w:val="Heading4"/>
        <w:rPr>
          <w:sz w:val="24"/>
        </w:rPr>
      </w:pPr>
      <w:r w:rsidRPr="00385DBC">
        <w:rPr>
          <w:sz w:val="24"/>
        </w:rPr>
        <w:t xml:space="preserve">The National Policy </w:t>
      </w:r>
    </w:p>
    <w:p w:rsidR="003222D1" w:rsidRPr="00D340C3" w:rsidRDefault="00D652A3" w:rsidP="007F6F85">
      <w:r w:rsidRPr="00D340C3">
        <w:rPr>
          <w:rFonts w:cs="Times New Roman"/>
        </w:rPr>
        <w:t xml:space="preserve">The </w:t>
      </w:r>
      <w:r w:rsidR="003222D1" w:rsidRPr="00D340C3">
        <w:rPr>
          <w:rFonts w:cs="Times New Roman"/>
          <w:i/>
        </w:rPr>
        <w:t>National Policy: Access to Government-Funded Immunoglobulin Products in Australia</w:t>
      </w:r>
      <w:r w:rsidRPr="00D340C3">
        <w:rPr>
          <w:rFonts w:cs="Times New Roman"/>
        </w:rPr>
        <w:t xml:space="preserve"> (National Policy) sets out </w:t>
      </w:r>
      <w:r w:rsidRPr="00D340C3">
        <w:t xml:space="preserve">the process that must be followed and describes the rules and requirements that must be complied with to access government-funded Ig products in Australia. The National Policy </w:t>
      </w:r>
      <w:r w:rsidRPr="00D340C3">
        <w:rPr>
          <w:rFonts w:eastAsiaTheme="minorHAnsi" w:cs="TitilliumText25L-250wt"/>
        </w:rPr>
        <w:t xml:space="preserve">supports all </w:t>
      </w:r>
      <w:r w:rsidR="00856EDD" w:rsidRPr="00D340C3">
        <w:rPr>
          <w:rFonts w:eastAsiaTheme="minorHAnsi" w:cs="TitilliumText25L-250wt"/>
        </w:rPr>
        <w:t>those</w:t>
      </w:r>
      <w:r w:rsidRPr="00D340C3">
        <w:rPr>
          <w:rFonts w:eastAsiaTheme="minorHAnsi" w:cs="TitilliumText25L-250wt"/>
        </w:rPr>
        <w:t xml:space="preserve"> </w:t>
      </w:r>
      <w:r w:rsidRPr="00D340C3">
        <w:t>involved in the prescription, use and management of Ig to understand their roles and responsibilities under the governance arrangements</w:t>
      </w:r>
      <w:r w:rsidR="00FB0B8D" w:rsidRPr="00D340C3">
        <w:t>.</w:t>
      </w:r>
      <w:r w:rsidR="00856EDD" w:rsidRPr="00D340C3">
        <w:t xml:space="preserve"> </w:t>
      </w:r>
    </w:p>
    <w:p w:rsidR="00DC6BB3" w:rsidRPr="00D340C3" w:rsidRDefault="00DC6BB3" w:rsidP="00856EDD">
      <w:pPr>
        <w:pStyle w:val="Heading4"/>
        <w:rPr>
          <w:sz w:val="24"/>
          <w:szCs w:val="24"/>
        </w:rPr>
      </w:pPr>
      <w:r w:rsidRPr="00D340C3">
        <w:rPr>
          <w:sz w:val="24"/>
          <w:szCs w:val="24"/>
        </w:rPr>
        <w:t xml:space="preserve">The Criteria </w:t>
      </w:r>
    </w:p>
    <w:p w:rsidR="0064217F" w:rsidRPr="00D340C3" w:rsidRDefault="00DC6BB3" w:rsidP="007F6F85">
      <w:pPr>
        <w:rPr>
          <w:rFonts w:cs="Arial"/>
        </w:rPr>
      </w:pPr>
      <w:r w:rsidRPr="00D340C3">
        <w:t xml:space="preserve">The </w:t>
      </w:r>
      <w:r w:rsidRPr="00D340C3">
        <w:rPr>
          <w:rFonts w:eastAsiaTheme="minorHAnsi" w:cs="TitilliumText25L-250wt"/>
          <w:i/>
        </w:rPr>
        <w:t>Criteria for the clinical use of Immunoglobulin</w:t>
      </w:r>
      <w:bookmarkStart w:id="5" w:name="_Ref529795192"/>
      <w:r w:rsidRPr="00D340C3">
        <w:rPr>
          <w:rFonts w:eastAsiaTheme="minorHAnsi" w:cs="TitilliumText25L-250wt"/>
          <w:i/>
        </w:rPr>
        <w:t xml:space="preserve"> in Austral</w:t>
      </w:r>
      <w:bookmarkEnd w:id="5"/>
      <w:r w:rsidRPr="00D340C3">
        <w:rPr>
          <w:rFonts w:eastAsiaTheme="minorHAnsi" w:cs="TitilliumText25L-250wt"/>
          <w:i/>
        </w:rPr>
        <w:t xml:space="preserve">ia </w:t>
      </w:r>
      <w:r w:rsidRPr="00D340C3">
        <w:rPr>
          <w:rFonts w:eastAsiaTheme="minorHAnsi" w:cs="TitilliumText25L-250wt"/>
        </w:rPr>
        <w:t>(the Criteria)</w:t>
      </w:r>
      <w:r w:rsidRPr="00D340C3">
        <w:t xml:space="preserve"> identify the conditions and circumstances for which the use of Ig is considered to be clinically appropriate </w:t>
      </w:r>
      <w:r w:rsidRPr="00D340C3">
        <w:rPr>
          <w:rFonts w:cs="Arial"/>
        </w:rPr>
        <w:t xml:space="preserve">and for which Ig products are able to be accessed under the National Policy. </w:t>
      </w:r>
    </w:p>
    <w:p w:rsidR="00DC6BB3" w:rsidRPr="00D340C3" w:rsidRDefault="00DC6BB3" w:rsidP="007F6F85">
      <w:pPr>
        <w:rPr>
          <w:rFonts w:cs="Times New Roman"/>
        </w:rPr>
      </w:pPr>
      <w:r w:rsidRPr="00D340C3">
        <w:rPr>
          <w:rFonts w:cs="Arial"/>
        </w:rPr>
        <w:t>D</w:t>
      </w:r>
      <w:r w:rsidRPr="00D340C3">
        <w:rPr>
          <w:rFonts w:cs="Times New Roman"/>
        </w:rPr>
        <w:t xml:space="preserve">eveloped by the NBA in collaboration with specialist clinicians in the areas of neurology, immunology, haematology and transplant medicine, the Criteria are based </w:t>
      </w:r>
      <w:r w:rsidR="0064217F" w:rsidRPr="00D340C3">
        <w:rPr>
          <w:rFonts w:cs="Times New Roman"/>
        </w:rPr>
        <w:t>upon a s</w:t>
      </w:r>
      <w:r w:rsidRPr="00D340C3">
        <w:rPr>
          <w:rFonts w:cs="Times New Roman"/>
        </w:rPr>
        <w:t xml:space="preserve">ystematic review of </w:t>
      </w:r>
      <w:r w:rsidR="0064217F" w:rsidRPr="00D340C3">
        <w:rPr>
          <w:rFonts w:cs="Times New Roman"/>
        </w:rPr>
        <w:t xml:space="preserve">the </w:t>
      </w:r>
      <w:r w:rsidRPr="00D340C3">
        <w:rPr>
          <w:rFonts w:cs="Times New Roman"/>
        </w:rPr>
        <w:t xml:space="preserve">evidence </w:t>
      </w:r>
      <w:r w:rsidR="0064217F" w:rsidRPr="00D340C3">
        <w:rPr>
          <w:rFonts w:cs="Times New Roman"/>
        </w:rPr>
        <w:t xml:space="preserve">available and expert opinion. </w:t>
      </w:r>
      <w:r w:rsidR="0064217F" w:rsidRPr="00D340C3">
        <w:t>The Criteria</w:t>
      </w:r>
      <w:r w:rsidR="0064217F" w:rsidRPr="00D340C3">
        <w:rPr>
          <w:rFonts w:eastAsiaTheme="minorHAnsi" w:cs="TitilliumText25L-250wt"/>
          <w:vertAlign w:val="superscript"/>
        </w:rPr>
        <w:t xml:space="preserve"> </w:t>
      </w:r>
      <w:r w:rsidR="00856EDD" w:rsidRPr="00D340C3">
        <w:t>were</w:t>
      </w:r>
      <w:r w:rsidR="0064217F" w:rsidRPr="00D340C3">
        <w:t xml:space="preserve"> first published in 2007 and undergo</w:t>
      </w:r>
      <w:r w:rsidR="00856EDD" w:rsidRPr="00D340C3">
        <w:t xml:space="preserve"> regular review</w:t>
      </w:r>
      <w:r w:rsidR="0064217F" w:rsidRPr="00D340C3">
        <w:rPr>
          <w:rFonts w:cs="Times New Roman"/>
        </w:rPr>
        <w:t xml:space="preserve">. The most recent </w:t>
      </w:r>
      <w:r w:rsidR="00856EDD" w:rsidRPr="00D340C3">
        <w:rPr>
          <w:rFonts w:cs="Times New Roman"/>
        </w:rPr>
        <w:t>revision was released in October 2018 and is referred to as V</w:t>
      </w:r>
      <w:r w:rsidR="0064217F" w:rsidRPr="00D340C3">
        <w:rPr>
          <w:rFonts w:cs="Times New Roman"/>
        </w:rPr>
        <w:t>ersion</w:t>
      </w:r>
      <w:r w:rsidR="00856EDD" w:rsidRPr="00D340C3">
        <w:rPr>
          <w:rFonts w:cs="Times New Roman"/>
        </w:rPr>
        <w:t xml:space="preserve"> 3 of the Criteria.</w:t>
      </w:r>
    </w:p>
    <w:p w:rsidR="0064217F" w:rsidRPr="00D340C3" w:rsidRDefault="0064217F" w:rsidP="007B489F">
      <w:pPr>
        <w:pStyle w:val="Heading4"/>
        <w:rPr>
          <w:sz w:val="24"/>
          <w:szCs w:val="24"/>
        </w:rPr>
      </w:pPr>
      <w:r w:rsidRPr="00D340C3">
        <w:rPr>
          <w:sz w:val="24"/>
          <w:szCs w:val="24"/>
        </w:rPr>
        <w:t>BloodSTAR</w:t>
      </w:r>
    </w:p>
    <w:p w:rsidR="0064217F" w:rsidRPr="00D340C3" w:rsidRDefault="0064217F" w:rsidP="007F6F85">
      <w:r w:rsidRPr="00D340C3">
        <w:rPr>
          <w:rFonts w:eastAsia="Times New Roman"/>
          <w:lang w:eastAsia="en-AU"/>
        </w:rPr>
        <w:t>Introduced in 2016, BloodSTAR (</w:t>
      </w:r>
      <w:r w:rsidRPr="00D340C3">
        <w:rPr>
          <w:b/>
        </w:rPr>
        <w:t>Blood</w:t>
      </w:r>
      <w:r w:rsidRPr="00D340C3">
        <w:t xml:space="preserve"> </w:t>
      </w:r>
      <w:r w:rsidRPr="00D340C3">
        <w:rPr>
          <w:b/>
        </w:rPr>
        <w:t>S</w:t>
      </w:r>
      <w:r w:rsidRPr="00D340C3">
        <w:t xml:space="preserve">ystem for </w:t>
      </w:r>
      <w:r w:rsidRPr="00D340C3">
        <w:rPr>
          <w:b/>
        </w:rPr>
        <w:t>T</w:t>
      </w:r>
      <w:r w:rsidRPr="00D340C3">
        <w:t xml:space="preserve">racking </w:t>
      </w:r>
      <w:r w:rsidRPr="00D340C3">
        <w:rPr>
          <w:b/>
        </w:rPr>
        <w:t>A</w:t>
      </w:r>
      <w:r w:rsidRPr="00D340C3">
        <w:t xml:space="preserve">uthorisations and </w:t>
      </w:r>
      <w:r w:rsidRPr="00D340C3">
        <w:rPr>
          <w:b/>
        </w:rPr>
        <w:t>R</w:t>
      </w:r>
      <w:r w:rsidRPr="00D340C3">
        <w:t>eviews) was</w:t>
      </w:r>
      <w:r w:rsidRPr="00D340C3">
        <w:rPr>
          <w:rFonts w:eastAsia="Times New Roman"/>
          <w:lang w:eastAsia="en-AU"/>
        </w:rPr>
        <w:t xml:space="preserve"> developed by the NBA on behalf of all Australian Governments </w:t>
      </w:r>
      <w:r w:rsidRPr="00D340C3">
        <w:t xml:space="preserve">to serve the needs of health providers and support users to meet their obligations under the National Policy. </w:t>
      </w:r>
    </w:p>
    <w:p w:rsidR="0064217F" w:rsidRPr="00D340C3" w:rsidRDefault="0064217F" w:rsidP="007F6F85">
      <w:r w:rsidRPr="00D340C3">
        <w:rPr>
          <w:lang w:val="en"/>
        </w:rPr>
        <w:t>Through BloodSTAR</w:t>
      </w:r>
      <w:r w:rsidR="00856EDD" w:rsidRPr="00D340C3">
        <w:rPr>
          <w:lang w:val="en"/>
        </w:rPr>
        <w:t>,</w:t>
      </w:r>
      <w:r w:rsidRPr="00D340C3">
        <w:rPr>
          <w:lang w:val="en"/>
        </w:rPr>
        <w:t xml:space="preserve"> </w:t>
      </w:r>
      <w:r w:rsidRPr="00D340C3">
        <w:t>Prescribers can request patient authorisation for access to government-funded Ig. Under the governance arrangements, Dispensers may only dispense product to patients with an active authorisation in BloodSTAR. Nurses and Midwives can request product from Dispensers through BloodSTAR</w:t>
      </w:r>
      <w:r w:rsidR="00F27964">
        <w:t xml:space="preserve"> (see </w:t>
      </w:r>
      <w:r w:rsidR="00F27964" w:rsidRPr="008F7260">
        <w:rPr>
          <w:b/>
        </w:rPr>
        <w:t>Figure 5</w:t>
      </w:r>
      <w:r w:rsidR="00F27964">
        <w:t>)</w:t>
      </w:r>
      <w:r w:rsidRPr="00D340C3">
        <w:t xml:space="preserve">. </w:t>
      </w:r>
    </w:p>
    <w:p w:rsidR="00B864A8" w:rsidRDefault="0064217F" w:rsidP="007F6F85">
      <w:r w:rsidRPr="00D340C3">
        <w:t xml:space="preserve">BloodSTAR streamlines the authorisation process, reduces variability and standardises prescribing practices, and increases efficiency and transparency while strengthening decision-making and improving data capture. </w:t>
      </w:r>
    </w:p>
    <w:p w:rsidR="002A0409" w:rsidRDefault="002A0409" w:rsidP="00DB6448">
      <w:pPr>
        <w:spacing w:after="0"/>
        <w:rPr>
          <w:rStyle w:val="Igsubheader14ptChar"/>
        </w:rPr>
      </w:pPr>
    </w:p>
    <w:p w:rsidR="002A0409" w:rsidRDefault="002A0409" w:rsidP="00DB6448">
      <w:pPr>
        <w:spacing w:after="0"/>
        <w:rPr>
          <w:rStyle w:val="Igsubheader14ptChar"/>
        </w:rPr>
      </w:pPr>
    </w:p>
    <w:p w:rsidR="002A0409" w:rsidRDefault="002A0409" w:rsidP="002A0409">
      <w:pPr>
        <w:pStyle w:val="Igsubheader14pt"/>
        <w:outlineLvl w:val="1"/>
      </w:pPr>
      <w:bookmarkStart w:id="6" w:name="_Toc12019019"/>
      <w:proofErr w:type="gramStart"/>
      <w:r>
        <w:lastRenderedPageBreak/>
        <w:t>2.3  Accessing</w:t>
      </w:r>
      <w:proofErr w:type="gramEnd"/>
      <w:r>
        <w:t xml:space="preserve"> Government-Funded Ig</w:t>
      </w:r>
      <w:bookmarkEnd w:id="6"/>
      <w:r w:rsidR="00B811ED" w:rsidRPr="00C90B69">
        <w:t xml:space="preserve"> </w:t>
      </w:r>
    </w:p>
    <w:p w:rsidR="008E5492" w:rsidRPr="005A2BA5" w:rsidRDefault="007F6F85" w:rsidP="00DB6448">
      <w:pPr>
        <w:spacing w:after="0" w:line="276" w:lineRule="auto"/>
        <w:ind w:left="142"/>
        <w:rPr>
          <w:b/>
          <w:sz w:val="18"/>
        </w:rPr>
      </w:pPr>
      <w:r>
        <w:rPr>
          <w:noProof/>
          <w:lang w:eastAsia="en-AU"/>
        </w:rPr>
        <w:drawing>
          <wp:inline distT="0" distB="0" distL="0" distR="0" wp14:anchorId="02F858C5" wp14:editId="0C721F96">
            <wp:extent cx="5925820" cy="83794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eking Authorisation for Access to Government Funded Ig_v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25820" cy="8379460"/>
                    </a:xfrm>
                    <a:prstGeom prst="rect">
                      <a:avLst/>
                    </a:prstGeom>
                  </pic:spPr>
                </pic:pic>
              </a:graphicData>
            </a:graphic>
          </wp:inline>
        </w:drawing>
      </w:r>
      <w:r w:rsidR="00DB6448" w:rsidRPr="005A2BA5">
        <w:rPr>
          <w:b/>
          <w:sz w:val="18"/>
        </w:rPr>
        <w:t>F</w:t>
      </w:r>
      <w:r w:rsidR="00B811ED" w:rsidRPr="005A2BA5">
        <w:rPr>
          <w:b/>
          <w:sz w:val="18"/>
        </w:rPr>
        <w:t xml:space="preserve">igure </w:t>
      </w:r>
      <w:r w:rsidR="00F27964" w:rsidRPr="005A2BA5">
        <w:rPr>
          <w:b/>
          <w:sz w:val="18"/>
        </w:rPr>
        <w:t>5</w:t>
      </w:r>
      <w:r w:rsidR="008E5492" w:rsidRPr="005A2BA5">
        <w:rPr>
          <w:b/>
          <w:sz w:val="18"/>
        </w:rPr>
        <w:t>: Outline of process to access government-funded Ig</w:t>
      </w:r>
    </w:p>
    <w:p w:rsidR="00A31C15" w:rsidRDefault="00A31C15">
      <w:pPr>
        <w:spacing w:line="276" w:lineRule="auto"/>
        <w:rPr>
          <w:rFonts w:ascii="TitilliumText25L" w:eastAsiaTheme="majorEastAsia" w:hAnsi="TitilliumText25L" w:cstheme="majorBidi"/>
          <w:b/>
          <w:bCs/>
          <w:color w:val="FFA02F"/>
          <w:sz w:val="28"/>
          <w:szCs w:val="28"/>
          <w:lang w:val="en-US" w:eastAsia="ja-JP"/>
        </w:rPr>
      </w:pPr>
      <w:r>
        <w:br w:type="page"/>
      </w:r>
    </w:p>
    <w:p w:rsidR="00302A04" w:rsidRDefault="00E8494A" w:rsidP="00D65CB4">
      <w:pPr>
        <w:pStyle w:val="Igsubheader14pt"/>
        <w:outlineLvl w:val="1"/>
      </w:pPr>
      <w:bookmarkStart w:id="7" w:name="_Toc12019020"/>
      <w:proofErr w:type="gramStart"/>
      <w:r>
        <w:lastRenderedPageBreak/>
        <w:t xml:space="preserve">2.4  </w:t>
      </w:r>
      <w:r w:rsidR="006B2F9C">
        <w:t>E</w:t>
      </w:r>
      <w:r w:rsidR="00843A76">
        <w:t>ffect</w:t>
      </w:r>
      <w:proofErr w:type="gramEnd"/>
      <w:r w:rsidR="008E5492">
        <w:t xml:space="preserve"> of Ig Governance</w:t>
      </w:r>
      <w:bookmarkEnd w:id="7"/>
    </w:p>
    <w:p w:rsidR="0002162E" w:rsidRPr="0089677B" w:rsidRDefault="004F1D44" w:rsidP="007F6F85">
      <w:r w:rsidRPr="0089677B">
        <w:t xml:space="preserve">Since its establishment, the National Ig Governance Program has undertaken a range of activities </w:t>
      </w:r>
      <w:r w:rsidR="0002162E" w:rsidRPr="0089677B">
        <w:t>in an effort to meet program objectives and improve the governance and management of government-funded Ig. A timeline of key activities that have been delivered since the introduction o</w:t>
      </w:r>
      <w:r w:rsidR="00F27964">
        <w:t xml:space="preserve">f the program are outlined in </w:t>
      </w:r>
      <w:r w:rsidR="00F27964" w:rsidRPr="008F7260">
        <w:rPr>
          <w:b/>
        </w:rPr>
        <w:t>Figure 6</w:t>
      </w:r>
      <w:r w:rsidR="0002162E" w:rsidRPr="0089677B">
        <w:t xml:space="preserve">. </w:t>
      </w:r>
    </w:p>
    <w:p w:rsidR="001C4AE6" w:rsidRDefault="005A1389" w:rsidP="00913CA4">
      <w:pPr>
        <w:spacing w:after="0"/>
        <w:rPr>
          <w:rFonts w:asciiTheme="minorHAnsi" w:hAnsiTheme="minorHAnsi" w:cs="Times New Roman"/>
        </w:rPr>
      </w:pPr>
      <w:r>
        <w:object w:dxaOrig="10005" w:dyaOrig="10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95pt;height:497.2pt" o:ole="">
            <v:imagedata r:id="rId20" o:title=""/>
          </v:shape>
          <o:OLEObject Type="Embed" ProgID="Visio.Drawing.11" ShapeID="_x0000_i1025" DrawAspect="Content" ObjectID="_1624857672" r:id="rId21"/>
        </w:object>
      </w:r>
    </w:p>
    <w:p w:rsidR="00FB35D8" w:rsidRPr="005A2BA5" w:rsidRDefault="00FB35D8" w:rsidP="00913CA4">
      <w:pPr>
        <w:spacing w:after="0"/>
        <w:rPr>
          <w:b/>
          <w:sz w:val="18"/>
        </w:rPr>
      </w:pPr>
      <w:r w:rsidRPr="005A2BA5">
        <w:rPr>
          <w:b/>
          <w:sz w:val="18"/>
        </w:rPr>
        <w:t xml:space="preserve">Figure </w:t>
      </w:r>
      <w:r w:rsidR="00F27964" w:rsidRPr="005A2BA5">
        <w:rPr>
          <w:b/>
          <w:sz w:val="18"/>
        </w:rPr>
        <w:t>6</w:t>
      </w:r>
      <w:r w:rsidRPr="005A2BA5">
        <w:rPr>
          <w:b/>
          <w:sz w:val="18"/>
        </w:rPr>
        <w:t xml:space="preserve">: Timeline of achievements through the National Ig Governance Program </w:t>
      </w:r>
    </w:p>
    <w:p w:rsidR="00843A76" w:rsidRDefault="00843A76" w:rsidP="004F1D44">
      <w:pPr>
        <w:rPr>
          <w:rFonts w:asciiTheme="minorHAnsi" w:hAnsiTheme="minorHAnsi" w:cs="Times New Roman"/>
        </w:rPr>
      </w:pPr>
    </w:p>
    <w:p w:rsidR="00913CA4" w:rsidRDefault="00913CA4">
      <w:pPr>
        <w:spacing w:line="276" w:lineRule="auto"/>
        <w:rPr>
          <w:rFonts w:asciiTheme="minorHAnsi" w:hAnsiTheme="minorHAnsi" w:cs="Times New Roman"/>
          <w:sz w:val="24"/>
          <w:szCs w:val="24"/>
        </w:rPr>
      </w:pPr>
      <w:r>
        <w:rPr>
          <w:rFonts w:asciiTheme="minorHAnsi" w:hAnsiTheme="minorHAnsi" w:cs="Times New Roman"/>
          <w:sz w:val="24"/>
          <w:szCs w:val="24"/>
        </w:rPr>
        <w:br w:type="page"/>
      </w:r>
    </w:p>
    <w:p w:rsidR="0023635C" w:rsidRPr="00D55399" w:rsidRDefault="000E38E6" w:rsidP="007F6F85">
      <w:r w:rsidRPr="00D55399">
        <w:lastRenderedPageBreak/>
        <w:t>Robust policies and processes govern the prescription, use and management of government-funded Ig and have been developed through transparent processes. These e</w:t>
      </w:r>
      <w:r w:rsidR="00843A76" w:rsidRPr="00D55399">
        <w:t xml:space="preserve">stablished </w:t>
      </w:r>
      <w:r w:rsidR="00174080" w:rsidRPr="00D55399">
        <w:t>mechanisms</w:t>
      </w:r>
      <w:r w:rsidR="00843A76" w:rsidRPr="00D55399">
        <w:t xml:space="preserve"> provide confidence that </w:t>
      </w:r>
      <w:r w:rsidR="004F1D44" w:rsidRPr="00D55399">
        <w:t xml:space="preserve">Ig is </w:t>
      </w:r>
      <w:r w:rsidR="00843A76" w:rsidRPr="00D55399">
        <w:t>d</w:t>
      </w:r>
      <w:r w:rsidR="00927976" w:rsidRPr="00D55399">
        <w:t>irected</w:t>
      </w:r>
      <w:r w:rsidR="004F1D44" w:rsidRPr="00D55399">
        <w:t xml:space="preserve"> </w:t>
      </w:r>
      <w:r w:rsidR="005D6C5D" w:rsidRPr="00D55399">
        <w:t xml:space="preserve">consistently across Australia, </w:t>
      </w:r>
      <w:r w:rsidR="004F1D44" w:rsidRPr="00D55399">
        <w:t xml:space="preserve">to patients most likely to </w:t>
      </w:r>
      <w:r w:rsidR="00927976" w:rsidRPr="00D55399">
        <w:t>benefit based on reliable evidence, using the lowest effective dose, and where alternative therapies are limited.</w:t>
      </w:r>
      <w:r w:rsidR="0023635C" w:rsidRPr="00D55399">
        <w:t xml:space="preserve"> However assurance of polic</w:t>
      </w:r>
      <w:r w:rsidR="0019218A" w:rsidRPr="00D55399">
        <w:t xml:space="preserve">y and process compliance </w:t>
      </w:r>
      <w:r w:rsidR="0023635C" w:rsidRPr="00D55399">
        <w:t>is necessary and a mechanism to evaluate</w:t>
      </w:r>
      <w:r w:rsidRPr="00D55399">
        <w:t xml:space="preserve"> </w:t>
      </w:r>
      <w:r w:rsidR="0019218A" w:rsidRPr="00D55399">
        <w:t>this</w:t>
      </w:r>
      <w:r w:rsidR="004618EE" w:rsidRPr="00D55399">
        <w:t xml:space="preserve"> is needed. The development of educational tools and resources is one of </w:t>
      </w:r>
      <w:r w:rsidR="0019218A" w:rsidRPr="00D55399">
        <w:t>a several</w:t>
      </w:r>
      <w:r w:rsidR="004618EE" w:rsidRPr="00D55399">
        <w:t xml:space="preserve"> activities </w:t>
      </w:r>
      <w:r w:rsidR="0019218A" w:rsidRPr="00D55399">
        <w:t xml:space="preserve">proposed in the </w:t>
      </w:r>
      <w:r w:rsidR="00C55919" w:rsidRPr="00D55399">
        <w:t>Performance Improvement S</w:t>
      </w:r>
      <w:r w:rsidR="0019218A" w:rsidRPr="00D55399">
        <w:t xml:space="preserve">trategy </w:t>
      </w:r>
      <w:r w:rsidR="004618EE" w:rsidRPr="00D55399">
        <w:t xml:space="preserve">that are expected to promote compliance. </w:t>
      </w:r>
      <w:r w:rsidR="0023635C" w:rsidRPr="00D55399">
        <w:t xml:space="preserve">    </w:t>
      </w:r>
    </w:p>
    <w:p w:rsidR="00174080" w:rsidRPr="00D55399" w:rsidRDefault="0019218A" w:rsidP="007F6F85">
      <w:r w:rsidRPr="00D55399">
        <w:t>The Criteria have</w:t>
      </w:r>
      <w:r w:rsidR="00174080" w:rsidRPr="00D55399">
        <w:t xml:space="preserve"> been developed to clearly describe the diagnostic and eligibility requirements to access government-funded Ig. Based on current evidence and expert opinion, the Criteria will need to undergo continuous evolution in response to emerging research outcomes on the effectiveness of Ig therapy. Enhancements to the Criteria will continue to be made through clear and transparent processes. </w:t>
      </w:r>
    </w:p>
    <w:p w:rsidR="00CA0F94" w:rsidRPr="00D55399" w:rsidRDefault="00BA4B1B" w:rsidP="007F6F85">
      <w:r w:rsidRPr="00D55399">
        <w:t xml:space="preserve">There are currently approximately 12,000 registered users of BloodSTAR, and this number is continually growing. System enhancements and upgrades will continue and </w:t>
      </w:r>
      <w:r w:rsidRPr="00D55399">
        <w:rPr>
          <w:rFonts w:eastAsia="Times New Roman"/>
          <w:lang w:eastAsia="en-AU"/>
        </w:rPr>
        <w:t>improve user experience, ensure the system is fit for purpose and continues to support the National Ig Governance Program. Through BloodSTAR, t</w:t>
      </w:r>
      <w:r w:rsidR="005D6C5D" w:rsidRPr="00D55399">
        <w:t>he NBA now has the ability to capture better quality data which will inform future planning and policy de</w:t>
      </w:r>
      <w:r w:rsidR="00CA0F94" w:rsidRPr="00D55399">
        <w:t xml:space="preserve">velopment, and provide those responsible for supporting Ig governance </w:t>
      </w:r>
      <w:r w:rsidR="0019218A" w:rsidRPr="00D55399">
        <w:t>compliance</w:t>
      </w:r>
      <w:r w:rsidR="00CA0F94" w:rsidRPr="00D55399">
        <w:t xml:space="preserve"> with information that will identify</w:t>
      </w:r>
      <w:r w:rsidR="00FB35D8">
        <w:t>, for example</w:t>
      </w:r>
      <w:r w:rsidR="00CA0F94" w:rsidRPr="00D55399">
        <w:t>:</w:t>
      </w:r>
    </w:p>
    <w:p w:rsidR="00CA0F94" w:rsidRPr="00D55399" w:rsidRDefault="00CA0F94" w:rsidP="007F6F85">
      <w:pPr>
        <w:pStyle w:val="ListParagraph"/>
        <w:numPr>
          <w:ilvl w:val="0"/>
          <w:numId w:val="21"/>
        </w:numPr>
      </w:pPr>
      <w:r w:rsidRPr="00D55399">
        <w:t>differences in treatment between conditions, hospitals, clinicians and jurisdictions;</w:t>
      </w:r>
    </w:p>
    <w:p w:rsidR="00CA0F94" w:rsidRPr="00D55399" w:rsidRDefault="00CA0F94" w:rsidP="007F6F85">
      <w:pPr>
        <w:pStyle w:val="ListParagraph"/>
        <w:numPr>
          <w:ilvl w:val="0"/>
          <w:numId w:val="21"/>
        </w:numPr>
      </w:pPr>
      <w:r w:rsidRPr="00D55399">
        <w:t xml:space="preserve">accurate stock level requirements; and </w:t>
      </w:r>
    </w:p>
    <w:p w:rsidR="00CA0F94" w:rsidRPr="00D55399" w:rsidRDefault="00CA0F94" w:rsidP="007F6F85">
      <w:pPr>
        <w:pStyle w:val="ListParagraph"/>
        <w:numPr>
          <w:ilvl w:val="0"/>
          <w:numId w:val="21"/>
        </w:numPr>
      </w:pPr>
      <w:proofErr w:type="gramStart"/>
      <w:r w:rsidRPr="00D55399">
        <w:t>consistency</w:t>
      </w:r>
      <w:proofErr w:type="gramEnd"/>
      <w:r w:rsidRPr="00D55399">
        <w:t xml:space="preserve"> of Ig use across conditions, hospitals, clinicians and jurisdictions. </w:t>
      </w:r>
    </w:p>
    <w:p w:rsidR="00927976" w:rsidRPr="00D55399" w:rsidRDefault="00BA4B1B" w:rsidP="007F6F85">
      <w:r w:rsidRPr="00D55399">
        <w:t>The development of enhanced reporting capability is necessary to maximise the benefits of this improved data</w:t>
      </w:r>
      <w:r w:rsidR="00CA0F94" w:rsidRPr="00D55399">
        <w:t xml:space="preserve"> and ensure nationwide transparency</w:t>
      </w:r>
      <w:r w:rsidRPr="00D55399">
        <w:t xml:space="preserve">.   </w:t>
      </w:r>
      <w:r w:rsidR="005D6C5D" w:rsidRPr="00D55399">
        <w:t xml:space="preserve">  </w:t>
      </w:r>
      <w:r w:rsidR="00927976" w:rsidRPr="00D55399">
        <w:t xml:space="preserve"> </w:t>
      </w:r>
    </w:p>
    <w:p w:rsidR="00871F44" w:rsidRDefault="00871F44">
      <w:pPr>
        <w:spacing w:line="276" w:lineRule="auto"/>
        <w:rPr>
          <w:rFonts w:ascii="TitilliumText25L" w:eastAsiaTheme="majorEastAsia" w:hAnsi="TitilliumText25L" w:cstheme="majorBidi"/>
          <w:b/>
          <w:bCs/>
          <w:color w:val="FFA02F"/>
          <w:sz w:val="40"/>
          <w:szCs w:val="28"/>
          <w:lang w:val="en-US" w:eastAsia="ja-JP"/>
        </w:rPr>
      </w:pPr>
      <w:r>
        <w:br w:type="page"/>
      </w:r>
    </w:p>
    <w:p w:rsidR="006B2F9C" w:rsidRDefault="005A2BA5" w:rsidP="00D65CB4">
      <w:pPr>
        <w:pStyle w:val="Igheading"/>
        <w:outlineLvl w:val="0"/>
      </w:pPr>
      <w:bookmarkStart w:id="8" w:name="_Toc12019021"/>
      <w:r>
        <w:lastRenderedPageBreak/>
        <w:t>3</w:t>
      </w:r>
      <w:r w:rsidR="002A0409">
        <w:t>.</w:t>
      </w:r>
      <w:r>
        <w:t xml:space="preserve">  </w:t>
      </w:r>
      <w:r w:rsidR="00385DBC">
        <w:t>A STRATEGY TO DRIVE IMPROVEMENT</w:t>
      </w:r>
      <w:bookmarkEnd w:id="8"/>
      <w:r w:rsidR="00385DBC">
        <w:t xml:space="preserve">  </w:t>
      </w:r>
    </w:p>
    <w:p w:rsidR="00BA1540" w:rsidRPr="00FB35D8" w:rsidRDefault="0078556E" w:rsidP="007F6F85">
      <w:r w:rsidRPr="00FB35D8">
        <w:t xml:space="preserve">The </w:t>
      </w:r>
      <w:r w:rsidR="00FE33E6">
        <w:t xml:space="preserve">National Immunoglobulin Governance Program </w:t>
      </w:r>
      <w:r w:rsidR="00C55919" w:rsidRPr="00FB35D8">
        <w:t>Performance Improvement S</w:t>
      </w:r>
      <w:r w:rsidRPr="00FB35D8">
        <w:t>trategy</w:t>
      </w:r>
      <w:r w:rsidR="00FE33E6">
        <w:t xml:space="preserve"> 2019</w:t>
      </w:r>
      <w:r w:rsidR="007B2AE9">
        <w:noBreakHyphen/>
        <w:t>20 to 2021</w:t>
      </w:r>
      <w:r w:rsidR="00FE33E6">
        <w:noBreakHyphen/>
        <w:t xml:space="preserve">22 (the Strategy) </w:t>
      </w:r>
      <w:r w:rsidR="004410E6" w:rsidRPr="00FB35D8">
        <w:t xml:space="preserve">has been developed by the NBA </w:t>
      </w:r>
      <w:r w:rsidRPr="00FB35D8">
        <w:t xml:space="preserve">to strengthen Ig governance, drive improvement in the </w:t>
      </w:r>
      <w:r w:rsidR="00E57E95" w:rsidRPr="00FB35D8">
        <w:t xml:space="preserve">prescription, </w:t>
      </w:r>
      <w:r w:rsidRPr="00FB35D8">
        <w:t>use and management of Ig products and support the National Ig Governance Program to continue to deliver against agreed objectives</w:t>
      </w:r>
      <w:r w:rsidR="00F27964">
        <w:t xml:space="preserve"> (see </w:t>
      </w:r>
      <w:r w:rsidR="00F27964" w:rsidRPr="008F7260">
        <w:rPr>
          <w:b/>
        </w:rPr>
        <w:t>Figure 7</w:t>
      </w:r>
      <w:r w:rsidR="00F27964">
        <w:t>)</w:t>
      </w:r>
      <w:r w:rsidRPr="00FB35D8">
        <w:t>.</w:t>
      </w:r>
      <w:r w:rsidR="004410E6" w:rsidRPr="00FB35D8">
        <w:t xml:space="preserve"> </w:t>
      </w:r>
    </w:p>
    <w:p w:rsidR="007C6119" w:rsidRPr="00FB35D8" w:rsidRDefault="00FE33E6" w:rsidP="007F6F85">
      <w:r>
        <w:t>The S</w:t>
      </w:r>
      <w:r w:rsidR="007A2F0D" w:rsidRPr="00FB35D8">
        <w:t>trategy promote</w:t>
      </w:r>
      <w:r w:rsidR="00F3770C" w:rsidRPr="00FB35D8">
        <w:t>s</w:t>
      </w:r>
      <w:r w:rsidR="007A2F0D" w:rsidRPr="00FB35D8">
        <w:t xml:space="preserve"> a nat</w:t>
      </w:r>
      <w:r w:rsidR="004410E6" w:rsidRPr="00FB35D8">
        <w:t xml:space="preserve">ionally consistent approach to </w:t>
      </w:r>
      <w:r w:rsidR="007A2F0D" w:rsidRPr="00FB35D8">
        <w:t>monitoring performance</w:t>
      </w:r>
      <w:r w:rsidR="004410E6" w:rsidRPr="00FB35D8">
        <w:t xml:space="preserve"> and </w:t>
      </w:r>
      <w:r w:rsidR="007A2F0D" w:rsidRPr="00FB35D8">
        <w:t>identifying obstacles</w:t>
      </w:r>
      <w:r w:rsidR="004410E6" w:rsidRPr="00FB35D8">
        <w:t xml:space="preserve"> and challenges to performance. </w:t>
      </w:r>
      <w:r w:rsidR="00A74B86" w:rsidRPr="00FB35D8">
        <w:t>As part of</w:t>
      </w:r>
      <w:r>
        <w:t xml:space="preserve"> the S</w:t>
      </w:r>
      <w:r w:rsidR="00BA1540" w:rsidRPr="00FB35D8">
        <w:t xml:space="preserve">trategy, the NBA will </w:t>
      </w:r>
      <w:r w:rsidR="00F3770C" w:rsidRPr="00FB35D8">
        <w:t xml:space="preserve">develop tools and mechanisms to </w:t>
      </w:r>
      <w:r w:rsidR="00BA1540" w:rsidRPr="00FB35D8">
        <w:t xml:space="preserve">promote continuous improvement amongst all </w:t>
      </w:r>
      <w:r w:rsidR="0019218A" w:rsidRPr="00FB35D8">
        <w:t>those</w:t>
      </w:r>
      <w:r w:rsidR="00BA1540" w:rsidRPr="00FB35D8">
        <w:t xml:space="preserve"> involved in the prescription, management and use of government-funded Ig products. Where </w:t>
      </w:r>
      <w:r w:rsidR="007A2F0D" w:rsidRPr="00FB35D8">
        <w:t>issues</w:t>
      </w:r>
      <w:r w:rsidR="00BA1540" w:rsidRPr="00FB35D8">
        <w:t xml:space="preserve"> are</w:t>
      </w:r>
      <w:r w:rsidR="007A2F0D" w:rsidRPr="00FB35D8">
        <w:t xml:space="preserve"> identified</w:t>
      </w:r>
      <w:r w:rsidR="00BA1540" w:rsidRPr="00FB35D8">
        <w:t>, the NBA will develop and implement solutions</w:t>
      </w:r>
      <w:r w:rsidR="00B4156F" w:rsidRPr="00FB35D8">
        <w:t xml:space="preserve">. </w:t>
      </w:r>
      <w:r w:rsidR="007C6119" w:rsidRPr="00FB35D8">
        <w:t>The centralised governance of Ig at a national level, together with the ability to capture robust data through BloodSTAR provides a sound foundation to progress the activities identified.</w:t>
      </w:r>
    </w:p>
    <w:p w:rsidR="00A3179B" w:rsidRPr="00FB35D8" w:rsidRDefault="00F90ADF" w:rsidP="007F6F85">
      <w:r w:rsidRPr="00FB35D8">
        <w:t xml:space="preserve">The </w:t>
      </w:r>
      <w:r w:rsidR="00FE33E6">
        <w:t xml:space="preserve">5 key </w:t>
      </w:r>
      <w:r w:rsidRPr="00FB35D8">
        <w:t xml:space="preserve">performance </w:t>
      </w:r>
      <w:r w:rsidR="00FE33E6">
        <w:t xml:space="preserve">management </w:t>
      </w:r>
      <w:r w:rsidRPr="00FB35D8">
        <w:t>areas</w:t>
      </w:r>
      <w:r w:rsidR="007A2F0D" w:rsidRPr="00FB35D8">
        <w:t xml:space="preserve"> </w:t>
      </w:r>
      <w:r w:rsidR="00A3179B" w:rsidRPr="00FB35D8">
        <w:t xml:space="preserve">which set the objectives for this strategy are as follows: </w:t>
      </w:r>
    </w:p>
    <w:p w:rsidR="001A0269" w:rsidRPr="00FB35D8" w:rsidRDefault="001A0269" w:rsidP="007F6F85">
      <w:pPr>
        <w:pStyle w:val="ListParagraph"/>
        <w:numPr>
          <w:ilvl w:val="0"/>
          <w:numId w:val="24"/>
        </w:numPr>
      </w:pPr>
      <w:r w:rsidRPr="00FB35D8">
        <w:t>Provision of Ig reflects appropriate clinical practice</w:t>
      </w:r>
    </w:p>
    <w:p w:rsidR="001A0269" w:rsidRPr="00FB35D8" w:rsidRDefault="0019218A" w:rsidP="007F6F85">
      <w:pPr>
        <w:pStyle w:val="ListParagraph"/>
        <w:numPr>
          <w:ilvl w:val="0"/>
          <w:numId w:val="24"/>
        </w:numPr>
      </w:pPr>
      <w:r w:rsidRPr="00FB35D8">
        <w:t>U</w:t>
      </w:r>
      <w:r w:rsidR="001A0269" w:rsidRPr="00FB35D8">
        <w:t>niform</w:t>
      </w:r>
      <w:r w:rsidR="00CE25C9" w:rsidRPr="00FB35D8">
        <w:t xml:space="preserve"> </w:t>
      </w:r>
      <w:r w:rsidRPr="00FB35D8">
        <w:t>compliance</w:t>
      </w:r>
      <w:r w:rsidR="001A0269" w:rsidRPr="00FB35D8">
        <w:t xml:space="preserve"> with</w:t>
      </w:r>
      <w:r w:rsidR="00CE25C9" w:rsidRPr="00FB35D8">
        <w:t xml:space="preserve"> the</w:t>
      </w:r>
      <w:r w:rsidR="001A0269" w:rsidRPr="00FB35D8">
        <w:t xml:space="preserve"> National Policy</w:t>
      </w:r>
    </w:p>
    <w:p w:rsidR="001A0269" w:rsidRPr="00FB35D8" w:rsidRDefault="001A0269" w:rsidP="007F6F85">
      <w:pPr>
        <w:pStyle w:val="ListParagraph"/>
        <w:numPr>
          <w:ilvl w:val="0"/>
          <w:numId w:val="24"/>
        </w:numPr>
      </w:pPr>
      <w:r w:rsidRPr="00FB35D8">
        <w:t xml:space="preserve">Local Ig governance arrangements are robust and align with relevant standards, guidelines and legislative requirements </w:t>
      </w:r>
    </w:p>
    <w:p w:rsidR="001A0269" w:rsidRDefault="001A0269" w:rsidP="007F6F85">
      <w:pPr>
        <w:pStyle w:val="ListParagraph"/>
        <w:numPr>
          <w:ilvl w:val="0"/>
          <w:numId w:val="24"/>
        </w:numPr>
      </w:pPr>
      <w:r w:rsidRPr="00FB35D8">
        <w:t>Service</w:t>
      </w:r>
      <w:r w:rsidR="00B23C80" w:rsidRPr="00FB35D8">
        <w:t xml:space="preserve"> delivery</w:t>
      </w:r>
      <w:r w:rsidR="00CE25C9" w:rsidRPr="00FB35D8">
        <w:t xml:space="preserve"> </w:t>
      </w:r>
      <w:r w:rsidR="00B23C80" w:rsidRPr="00FB35D8">
        <w:t xml:space="preserve">provided to support appropriate management and use of Ig (by the NBA and agencies contracted by the NBA) </w:t>
      </w:r>
      <w:r w:rsidRPr="00FB35D8">
        <w:t>is efficient and effective</w:t>
      </w:r>
    </w:p>
    <w:p w:rsidR="007F6F85" w:rsidRPr="00FB35D8" w:rsidRDefault="007F6F85" w:rsidP="007F6F85">
      <w:pPr>
        <w:pStyle w:val="ListParagraph"/>
        <w:numPr>
          <w:ilvl w:val="0"/>
          <w:numId w:val="24"/>
        </w:numPr>
      </w:pPr>
      <w:r w:rsidRPr="00FB35D8">
        <w:t>Collection of data supports future work</w:t>
      </w:r>
    </w:p>
    <w:p w:rsidR="007A2F0D" w:rsidRPr="00FB35D8" w:rsidRDefault="00A3179B" w:rsidP="007F6F85">
      <w:r w:rsidRPr="00FB35D8">
        <w:t xml:space="preserve">The </w:t>
      </w:r>
      <w:r w:rsidR="00F90ADF" w:rsidRPr="00FB35D8">
        <w:t xml:space="preserve">pathways </w:t>
      </w:r>
      <w:r w:rsidRPr="00FB35D8">
        <w:t>that will</w:t>
      </w:r>
      <w:r w:rsidR="00F90ADF" w:rsidRPr="00FB35D8">
        <w:t xml:space="preserve"> drive improvement across the performance areas listed above are as follows: </w:t>
      </w:r>
    </w:p>
    <w:p w:rsidR="00A133B8" w:rsidRPr="00FB35D8" w:rsidRDefault="0019218A" w:rsidP="007F6F85">
      <w:pPr>
        <w:pStyle w:val="ListParagraph"/>
        <w:numPr>
          <w:ilvl w:val="0"/>
          <w:numId w:val="23"/>
        </w:numPr>
      </w:pPr>
      <w:r w:rsidRPr="00FB35D8">
        <w:t>Education and S</w:t>
      </w:r>
      <w:r w:rsidR="00A133B8" w:rsidRPr="00FB35D8">
        <w:t>upport</w:t>
      </w:r>
    </w:p>
    <w:p w:rsidR="00A133B8" w:rsidRPr="00FB35D8" w:rsidRDefault="00A133B8" w:rsidP="007F6F85">
      <w:pPr>
        <w:pStyle w:val="ListParagraph"/>
        <w:numPr>
          <w:ilvl w:val="0"/>
          <w:numId w:val="23"/>
        </w:numPr>
      </w:pPr>
      <w:r w:rsidRPr="00FB35D8">
        <w:t xml:space="preserve">Communications and </w:t>
      </w:r>
      <w:r w:rsidR="0019218A" w:rsidRPr="00FB35D8">
        <w:t>R</w:t>
      </w:r>
      <w:r w:rsidRPr="00FB35D8">
        <w:t>elations</w:t>
      </w:r>
      <w:r w:rsidR="00A800FC">
        <w:t>hips</w:t>
      </w:r>
      <w:r w:rsidRPr="00FB35D8">
        <w:t xml:space="preserve"> </w:t>
      </w:r>
    </w:p>
    <w:p w:rsidR="007F1DFF" w:rsidRPr="00FB35D8" w:rsidRDefault="002852AF" w:rsidP="007F6F85">
      <w:pPr>
        <w:pStyle w:val="ListParagraph"/>
        <w:numPr>
          <w:ilvl w:val="0"/>
          <w:numId w:val="23"/>
        </w:numPr>
      </w:pPr>
      <w:r w:rsidRPr="00FB35D8">
        <w:t xml:space="preserve">Program Assurance and Policy </w:t>
      </w:r>
      <w:r w:rsidR="0019218A" w:rsidRPr="00FB35D8">
        <w:t>C</w:t>
      </w:r>
      <w:r w:rsidR="007F1DFF" w:rsidRPr="00FB35D8">
        <w:t>om</w:t>
      </w:r>
      <w:r w:rsidR="007C2B1E" w:rsidRPr="00FB35D8">
        <w:t>pliance</w:t>
      </w:r>
      <w:r w:rsidR="007F1DFF" w:rsidRPr="00FB35D8">
        <w:t xml:space="preserve"> </w:t>
      </w:r>
    </w:p>
    <w:p w:rsidR="00A133B8" w:rsidRPr="00FB35D8" w:rsidRDefault="00A133B8" w:rsidP="007F6F85">
      <w:pPr>
        <w:pStyle w:val="ListParagraph"/>
        <w:numPr>
          <w:ilvl w:val="0"/>
          <w:numId w:val="23"/>
        </w:numPr>
      </w:pPr>
      <w:r w:rsidRPr="00FB35D8">
        <w:t xml:space="preserve">Knowledge Development </w:t>
      </w:r>
    </w:p>
    <w:p w:rsidR="00A133B8" w:rsidRPr="002163DF" w:rsidRDefault="0019218A" w:rsidP="007F6F85">
      <w:pPr>
        <w:pStyle w:val="ListParagraph"/>
        <w:numPr>
          <w:ilvl w:val="0"/>
          <w:numId w:val="23"/>
        </w:numPr>
      </w:pPr>
      <w:r w:rsidRPr="002163DF">
        <w:t>Enhancement of P</w:t>
      </w:r>
      <w:r w:rsidR="00A133B8" w:rsidRPr="002163DF">
        <w:t xml:space="preserve">olicy and </w:t>
      </w:r>
      <w:r w:rsidRPr="002163DF">
        <w:t>A</w:t>
      </w:r>
      <w:r w:rsidR="00A133B8" w:rsidRPr="002163DF">
        <w:t xml:space="preserve">ccess </w:t>
      </w:r>
      <w:r w:rsidRPr="002163DF">
        <w:t>A</w:t>
      </w:r>
      <w:r w:rsidR="00A133B8" w:rsidRPr="002163DF">
        <w:t xml:space="preserve">rrangements </w:t>
      </w:r>
    </w:p>
    <w:p w:rsidR="00B4156F" w:rsidRDefault="00B4156F" w:rsidP="007F6F85">
      <w:r w:rsidRPr="002163DF">
        <w:t xml:space="preserve">Within each </w:t>
      </w:r>
      <w:r w:rsidR="004D3BE1" w:rsidRPr="002163DF">
        <w:t>pathway</w:t>
      </w:r>
      <w:r w:rsidR="008E4013" w:rsidRPr="002163DF">
        <w:t xml:space="preserve">, </w:t>
      </w:r>
      <w:r w:rsidR="004D3BE1" w:rsidRPr="002163DF">
        <w:t xml:space="preserve">discrete projects and tasks have been identified and include specific deliverables that </w:t>
      </w:r>
      <w:r w:rsidR="008E4013" w:rsidRPr="002163DF">
        <w:t>will</w:t>
      </w:r>
      <w:r w:rsidR="004D3BE1" w:rsidRPr="002163DF">
        <w:t xml:space="preserve"> be reported on. </w:t>
      </w:r>
      <w:r w:rsidR="008E4013" w:rsidRPr="002163DF">
        <w:t xml:space="preserve">Each of the tasks identified align with the goals of </w:t>
      </w:r>
      <w:r w:rsidR="00C55919" w:rsidRPr="002163DF">
        <w:t>the Performance Improvement S</w:t>
      </w:r>
      <w:r w:rsidR="008E4013" w:rsidRPr="002163DF">
        <w:t>trategy through one or more of the performance areas.</w:t>
      </w:r>
      <w:r w:rsidRPr="002163DF">
        <w:t xml:space="preserve"> </w:t>
      </w:r>
      <w:r w:rsidR="007B2AE9">
        <w:t>The NBA aims to undertake these tasks in three stages, according to priority, available resourcing, and sequential dependency, commencing immediately and continuing through to June 2022. The strategy will by dynamic and iterative and will be adapted to reflect progress throughout.</w:t>
      </w:r>
    </w:p>
    <w:p w:rsidR="007C6119" w:rsidRPr="00DB6448" w:rsidRDefault="000C0D57" w:rsidP="008E4013">
      <w:r>
        <w:t xml:space="preserve">In line with this process, the </w:t>
      </w:r>
      <w:r w:rsidR="00285B00">
        <w:t>timing indicated</w:t>
      </w:r>
      <w:r>
        <w:t xml:space="preserve"> against each of the activities within the pathways, is intended to represent a general order in which they may be addressed, and is </w:t>
      </w:r>
      <w:r w:rsidR="00285B00">
        <w:t>a result of high level planning against a number of dependencies (such as staffing and data availability)</w:t>
      </w:r>
      <w:r>
        <w:t>.</w:t>
      </w:r>
      <w:r w:rsidR="00285B00">
        <w:t xml:space="preserve"> The timing may change where opportunities arise and in relation to </w:t>
      </w:r>
      <w:r w:rsidR="00E10CA2">
        <w:t>the progression of any related activities</w:t>
      </w:r>
      <w:r w:rsidR="00285B00">
        <w:t xml:space="preserve"> </w:t>
      </w:r>
      <w:r w:rsidR="002629F1">
        <w:t>or</w:t>
      </w:r>
      <w:r w:rsidR="00285B00">
        <w:t xml:space="preserve"> dependencies.</w:t>
      </w:r>
    </w:p>
    <w:p w:rsidR="00A31C15" w:rsidRDefault="00A31C15">
      <w:pPr>
        <w:spacing w:line="276" w:lineRule="auto"/>
        <w:rPr>
          <w:rFonts w:ascii="TitilliumText25L" w:eastAsiaTheme="majorEastAsia" w:hAnsi="TitilliumText25L" w:cstheme="majorBidi"/>
          <w:b/>
          <w:bCs/>
          <w:color w:val="FFA02F"/>
          <w:sz w:val="28"/>
          <w:szCs w:val="28"/>
          <w:lang w:val="en-US" w:eastAsia="ja-JP"/>
        </w:rPr>
      </w:pPr>
      <w:r>
        <w:br w:type="page"/>
      </w:r>
    </w:p>
    <w:p w:rsidR="00A3179B" w:rsidRDefault="00E8494A" w:rsidP="00DB6448">
      <w:pPr>
        <w:pStyle w:val="Igsubheader14pt"/>
      </w:pPr>
      <w:proofErr w:type="gramStart"/>
      <w:r>
        <w:lastRenderedPageBreak/>
        <w:t xml:space="preserve">3.1  </w:t>
      </w:r>
      <w:r w:rsidR="000A1C12" w:rsidRPr="00980919">
        <w:t>Overview</w:t>
      </w:r>
      <w:proofErr w:type="gramEnd"/>
      <w:r w:rsidR="000A1C12" w:rsidRPr="00980919">
        <w:t xml:space="preserve"> of </w:t>
      </w:r>
      <w:r w:rsidR="0019218A" w:rsidRPr="00980919">
        <w:t xml:space="preserve">the </w:t>
      </w:r>
      <w:r w:rsidR="00C55919" w:rsidRPr="00980919">
        <w:t xml:space="preserve">Performance Improvement </w:t>
      </w:r>
      <w:r w:rsidR="000A1C12" w:rsidRPr="00980919">
        <w:t>S</w:t>
      </w:r>
      <w:r w:rsidR="00C55919" w:rsidRPr="00980919">
        <w:t>trategy</w:t>
      </w:r>
    </w:p>
    <w:p w:rsidR="00DB6448" w:rsidRDefault="00DB6448" w:rsidP="00DB6448">
      <w:pPr>
        <w:pStyle w:val="Igsubheader14pt"/>
      </w:pPr>
    </w:p>
    <w:p w:rsidR="0069332D" w:rsidRPr="005A2BA5" w:rsidRDefault="00104676" w:rsidP="00871470">
      <w:pPr>
        <w:rPr>
          <w:b/>
          <w:sz w:val="18"/>
        </w:rPr>
      </w:pPr>
      <w:r>
        <w:object w:dxaOrig="10116" w:dyaOrig="10924">
          <v:shape id="_x0000_i1026" type="#_x0000_t75" style="width:468pt;height:7in" o:ole="">
            <v:imagedata r:id="rId22" o:title=""/>
          </v:shape>
          <o:OLEObject Type="Embed" ProgID="Visio.Drawing.11" ShapeID="_x0000_i1026" DrawAspect="Content" ObjectID="_1624857673" r:id="rId23"/>
        </w:object>
      </w:r>
      <w:r w:rsidR="002163DF" w:rsidRPr="005A2BA5">
        <w:rPr>
          <w:b/>
          <w:sz w:val="18"/>
        </w:rPr>
        <w:t xml:space="preserve">Figure </w:t>
      </w:r>
      <w:r w:rsidR="00F27964" w:rsidRPr="005A2BA5">
        <w:rPr>
          <w:b/>
          <w:sz w:val="18"/>
        </w:rPr>
        <w:t>7</w:t>
      </w:r>
      <w:r w:rsidR="002163DF" w:rsidRPr="005A2BA5">
        <w:rPr>
          <w:b/>
          <w:sz w:val="18"/>
        </w:rPr>
        <w:t xml:space="preserve">: Description of Performance Improvement Strategy Performance Areas and Pathways  </w:t>
      </w:r>
    </w:p>
    <w:p w:rsidR="00A3179B" w:rsidRDefault="00A3179B">
      <w:pPr>
        <w:spacing w:line="276" w:lineRule="auto"/>
        <w:rPr>
          <w:rFonts w:asciiTheme="minorHAnsi" w:hAnsiTheme="minorHAnsi" w:cs="Times New Roman"/>
          <w:color w:val="C00000"/>
        </w:rPr>
      </w:pPr>
      <w:r>
        <w:rPr>
          <w:rFonts w:asciiTheme="minorHAnsi" w:hAnsiTheme="minorHAnsi" w:cs="Times New Roman"/>
          <w:color w:val="C00000"/>
        </w:rPr>
        <w:br w:type="page"/>
      </w:r>
    </w:p>
    <w:p w:rsidR="00A800FC" w:rsidRDefault="005A2BA5" w:rsidP="00D65CB4">
      <w:pPr>
        <w:pStyle w:val="Igheading"/>
        <w:outlineLvl w:val="0"/>
      </w:pPr>
      <w:bookmarkStart w:id="9" w:name="_Toc12019022"/>
      <w:r>
        <w:lastRenderedPageBreak/>
        <w:t>4</w:t>
      </w:r>
      <w:r w:rsidR="002A0409">
        <w:t>.</w:t>
      </w:r>
      <w:r>
        <w:t xml:space="preserve">  </w:t>
      </w:r>
      <w:r w:rsidR="00385DBC">
        <w:t>PATHWAYS TO PERFORMANCE MANAGEMENT</w:t>
      </w:r>
      <w:bookmarkEnd w:id="9"/>
    </w:p>
    <w:p w:rsidR="008E4B0D" w:rsidRPr="008E4B0D" w:rsidRDefault="00AC6D8F" w:rsidP="008E4B0D">
      <w:r>
        <w:t xml:space="preserve">A number of pathways exist to facilitate improvement in each of the key performance management areas. </w:t>
      </w:r>
      <w:r w:rsidR="004A5B2F">
        <w:t>T</w:t>
      </w:r>
      <w:r>
        <w:t xml:space="preserve">he NBA will work collaboratively with all Australian governments and other stakeholders to progress a number of activities within each pathway.  </w:t>
      </w:r>
    </w:p>
    <w:p w:rsidR="00AC6579" w:rsidRPr="00AC6579" w:rsidRDefault="00E8494A" w:rsidP="00E8494A">
      <w:pPr>
        <w:pStyle w:val="Igsubheader14pt"/>
        <w:outlineLvl w:val="1"/>
      </w:pPr>
      <w:bookmarkStart w:id="10" w:name="_Toc12019023"/>
      <w:proofErr w:type="gramStart"/>
      <w:r>
        <w:t xml:space="preserve">4.1  </w:t>
      </w:r>
      <w:r w:rsidR="00C54E51">
        <w:t>Education</w:t>
      </w:r>
      <w:proofErr w:type="gramEnd"/>
      <w:r w:rsidR="00C54E51">
        <w:t xml:space="preserve"> and Support</w:t>
      </w:r>
      <w:bookmarkEnd w:id="10"/>
    </w:p>
    <w:p w:rsidR="00CD7A64" w:rsidRPr="00AC5CBF" w:rsidRDefault="00F27964" w:rsidP="007F6F85">
      <w:r w:rsidRPr="008F7260">
        <w:rPr>
          <w:b/>
        </w:rPr>
        <w:t>Table 1</w:t>
      </w:r>
      <w:r>
        <w:t xml:space="preserve"> outlines the e</w:t>
      </w:r>
      <w:r w:rsidR="004359D0" w:rsidRPr="00AC5CBF">
        <w:t xml:space="preserve">ducation </w:t>
      </w:r>
      <w:r w:rsidR="00AC6579" w:rsidRPr="00AC5CBF">
        <w:t xml:space="preserve">tools and materials </w:t>
      </w:r>
      <w:r>
        <w:t xml:space="preserve">that </w:t>
      </w:r>
      <w:r w:rsidR="00AC6579" w:rsidRPr="00AC5CBF">
        <w:t xml:space="preserve">will be developed and implemented to support health professionals that are involved in the prescription, </w:t>
      </w:r>
      <w:r w:rsidR="00D678E0" w:rsidRPr="00AC5CBF">
        <w:t>use and management</w:t>
      </w:r>
      <w:r w:rsidR="00AC6579" w:rsidRPr="00AC5CBF">
        <w:t xml:space="preserve"> of Ig to patients, and whom have specified roles and responsibilities stipulated in the National Policy. Delivery will be via a range of different platforms to promote uptake including but not limited to online learning, electronic resources, information sheets, conference presentations, and journal publications. </w:t>
      </w:r>
    </w:p>
    <w:p w:rsidR="00CD7A64" w:rsidRPr="005A2BA5" w:rsidRDefault="00AC5CBF" w:rsidP="00871470">
      <w:pPr>
        <w:spacing w:after="0"/>
        <w:rPr>
          <w:b/>
          <w:sz w:val="18"/>
        </w:rPr>
      </w:pPr>
      <w:r w:rsidRPr="005A2BA5">
        <w:rPr>
          <w:b/>
          <w:sz w:val="18"/>
        </w:rPr>
        <w:t>Table 1</w:t>
      </w:r>
      <w:r w:rsidR="00CD7A64" w:rsidRPr="005A2BA5">
        <w:rPr>
          <w:b/>
          <w:sz w:val="18"/>
        </w:rPr>
        <w:t>: Education and support activities to be progressed as part of the Performance Improvement Strategy</w:t>
      </w:r>
    </w:p>
    <w:tbl>
      <w:tblPr>
        <w:tblStyle w:val="TableGrid"/>
        <w:tblW w:w="9607" w:type="dxa"/>
        <w:tblLayout w:type="fixed"/>
        <w:tblLook w:val="04A0" w:firstRow="1" w:lastRow="0" w:firstColumn="1" w:lastColumn="0" w:noHBand="0" w:noVBand="1"/>
      </w:tblPr>
      <w:tblGrid>
        <w:gridCol w:w="1809"/>
        <w:gridCol w:w="4990"/>
        <w:gridCol w:w="936"/>
        <w:gridCol w:w="936"/>
        <w:gridCol w:w="936"/>
      </w:tblGrid>
      <w:tr w:rsidR="00CD7A64" w:rsidRPr="00AC6579" w:rsidTr="004C61F4">
        <w:tc>
          <w:tcPr>
            <w:tcW w:w="6799" w:type="dxa"/>
            <w:gridSpan w:val="2"/>
            <w:tcBorders>
              <w:bottom w:val="single" w:sz="4" w:space="0" w:color="auto"/>
            </w:tcBorders>
            <w:shd w:val="clear" w:color="auto" w:fill="FFD7A7"/>
          </w:tcPr>
          <w:p w:rsidR="00CD7A64" w:rsidRPr="004C61F4" w:rsidRDefault="00CD7A64" w:rsidP="006A626C">
            <w:pPr>
              <w:jc w:val="center"/>
              <w:rPr>
                <w:b/>
                <w:szCs w:val="20"/>
              </w:rPr>
            </w:pPr>
            <w:r w:rsidRPr="004C61F4">
              <w:rPr>
                <w:b/>
                <w:szCs w:val="20"/>
              </w:rPr>
              <w:t>Activities</w:t>
            </w:r>
          </w:p>
        </w:tc>
        <w:tc>
          <w:tcPr>
            <w:tcW w:w="936" w:type="dxa"/>
            <w:tcBorders>
              <w:bottom w:val="single" w:sz="4" w:space="0" w:color="auto"/>
            </w:tcBorders>
            <w:shd w:val="clear" w:color="auto" w:fill="FFD7A7"/>
          </w:tcPr>
          <w:p w:rsidR="00CD7A64" w:rsidRPr="004C61F4" w:rsidRDefault="00285B00" w:rsidP="006A626C">
            <w:pPr>
              <w:rPr>
                <w:b/>
                <w:szCs w:val="20"/>
              </w:rPr>
            </w:pPr>
            <w:r w:rsidRPr="004C61F4">
              <w:rPr>
                <w:b/>
                <w:szCs w:val="20"/>
              </w:rPr>
              <w:t>2019-20</w:t>
            </w:r>
          </w:p>
        </w:tc>
        <w:tc>
          <w:tcPr>
            <w:tcW w:w="936" w:type="dxa"/>
            <w:tcBorders>
              <w:bottom w:val="single" w:sz="4" w:space="0" w:color="auto"/>
            </w:tcBorders>
            <w:shd w:val="clear" w:color="auto" w:fill="FFD7A7"/>
          </w:tcPr>
          <w:p w:rsidR="00CD7A64" w:rsidRPr="004C61F4" w:rsidRDefault="00285B00" w:rsidP="006A626C">
            <w:pPr>
              <w:rPr>
                <w:b/>
                <w:szCs w:val="20"/>
              </w:rPr>
            </w:pPr>
            <w:r w:rsidRPr="004C61F4">
              <w:rPr>
                <w:b/>
                <w:szCs w:val="20"/>
              </w:rPr>
              <w:t>2020-21</w:t>
            </w:r>
          </w:p>
        </w:tc>
        <w:tc>
          <w:tcPr>
            <w:tcW w:w="936" w:type="dxa"/>
            <w:tcBorders>
              <w:bottom w:val="single" w:sz="4" w:space="0" w:color="auto"/>
            </w:tcBorders>
            <w:shd w:val="clear" w:color="auto" w:fill="FFD7A7"/>
          </w:tcPr>
          <w:p w:rsidR="00CD7A64" w:rsidRPr="004C61F4" w:rsidRDefault="00285B00" w:rsidP="006A626C">
            <w:pPr>
              <w:rPr>
                <w:b/>
                <w:szCs w:val="20"/>
              </w:rPr>
            </w:pPr>
            <w:r w:rsidRPr="004C61F4">
              <w:rPr>
                <w:b/>
                <w:szCs w:val="20"/>
              </w:rPr>
              <w:t>2021-22</w:t>
            </w:r>
          </w:p>
        </w:tc>
      </w:tr>
      <w:tr w:rsidR="000B754E" w:rsidRPr="00AC6579" w:rsidTr="004C61F4">
        <w:tc>
          <w:tcPr>
            <w:tcW w:w="1809" w:type="dxa"/>
            <w:vMerge w:val="restart"/>
            <w:shd w:val="clear" w:color="auto" w:fill="FFE7C9"/>
          </w:tcPr>
          <w:p w:rsidR="000B754E" w:rsidRPr="00DB6494" w:rsidRDefault="000B754E" w:rsidP="007F6F85">
            <w:r w:rsidRPr="00DB6494">
              <w:t>General Education</w:t>
            </w:r>
          </w:p>
        </w:tc>
        <w:tc>
          <w:tcPr>
            <w:tcW w:w="4990" w:type="dxa"/>
            <w:shd w:val="clear" w:color="auto" w:fill="FFE7C9"/>
          </w:tcPr>
          <w:p w:rsidR="000B754E" w:rsidRPr="00DB6494" w:rsidRDefault="000B754E" w:rsidP="007F6F85">
            <w:r w:rsidRPr="00DB6494">
              <w:t>Online education module on Ig governance arrangements</w:t>
            </w:r>
          </w:p>
        </w:tc>
        <w:tc>
          <w:tcPr>
            <w:tcW w:w="936" w:type="dxa"/>
            <w:shd w:val="clear" w:color="auto" w:fill="FFE7C9"/>
            <w:vAlign w:val="center"/>
          </w:tcPr>
          <w:p w:rsidR="000B754E" w:rsidRPr="00DB6494" w:rsidRDefault="000B754E" w:rsidP="00847C1D">
            <w:pPr>
              <w:jc w:val="center"/>
            </w:pPr>
            <w:r w:rsidRPr="00DB6494">
              <w:t>×</w:t>
            </w:r>
          </w:p>
        </w:tc>
        <w:tc>
          <w:tcPr>
            <w:tcW w:w="936" w:type="dxa"/>
            <w:shd w:val="clear" w:color="auto" w:fill="FFE7C9"/>
            <w:vAlign w:val="center"/>
          </w:tcPr>
          <w:p w:rsidR="000B754E" w:rsidRPr="00DB6494" w:rsidRDefault="000B754E" w:rsidP="00847C1D">
            <w:pPr>
              <w:jc w:val="center"/>
            </w:pPr>
          </w:p>
        </w:tc>
        <w:tc>
          <w:tcPr>
            <w:tcW w:w="936" w:type="dxa"/>
            <w:shd w:val="clear" w:color="auto" w:fill="FFE7C9"/>
            <w:vAlign w:val="center"/>
          </w:tcPr>
          <w:p w:rsidR="000B754E" w:rsidRPr="00DB6494" w:rsidRDefault="000B754E" w:rsidP="00847C1D">
            <w:pPr>
              <w:jc w:val="center"/>
            </w:pPr>
          </w:p>
        </w:tc>
      </w:tr>
      <w:tr w:rsidR="000B754E" w:rsidRPr="00AC6579" w:rsidTr="004C61F4">
        <w:tc>
          <w:tcPr>
            <w:tcW w:w="1809" w:type="dxa"/>
            <w:vMerge/>
            <w:shd w:val="clear" w:color="auto" w:fill="FFE7C9"/>
          </w:tcPr>
          <w:p w:rsidR="000B754E" w:rsidRPr="00DB6494" w:rsidRDefault="000B754E" w:rsidP="007F6F85"/>
        </w:tc>
        <w:tc>
          <w:tcPr>
            <w:tcW w:w="4990" w:type="dxa"/>
            <w:shd w:val="clear" w:color="auto" w:fill="FFE7C9"/>
          </w:tcPr>
          <w:p w:rsidR="000B754E" w:rsidRPr="00DB6494" w:rsidRDefault="000B754E" w:rsidP="007F6F85">
            <w:r w:rsidRPr="00DB6494">
              <w:t xml:space="preserve">Webinars on Ig governance and BloodSTAR </w:t>
            </w:r>
          </w:p>
        </w:tc>
        <w:tc>
          <w:tcPr>
            <w:tcW w:w="936" w:type="dxa"/>
            <w:shd w:val="clear" w:color="auto" w:fill="FFE7C9"/>
            <w:vAlign w:val="center"/>
          </w:tcPr>
          <w:p w:rsidR="000B754E" w:rsidRPr="00DB6494" w:rsidRDefault="000B754E" w:rsidP="00847C1D">
            <w:pPr>
              <w:jc w:val="center"/>
            </w:pPr>
            <w:r w:rsidRPr="00DB6494">
              <w:t>×</w:t>
            </w:r>
          </w:p>
        </w:tc>
        <w:tc>
          <w:tcPr>
            <w:tcW w:w="936" w:type="dxa"/>
            <w:shd w:val="clear" w:color="auto" w:fill="FFE7C9"/>
            <w:vAlign w:val="center"/>
          </w:tcPr>
          <w:p w:rsidR="000B754E" w:rsidRPr="00DB6494" w:rsidRDefault="000B754E" w:rsidP="00847C1D">
            <w:pPr>
              <w:jc w:val="center"/>
            </w:pPr>
          </w:p>
        </w:tc>
        <w:tc>
          <w:tcPr>
            <w:tcW w:w="936" w:type="dxa"/>
            <w:shd w:val="clear" w:color="auto" w:fill="FFE7C9"/>
            <w:vAlign w:val="center"/>
          </w:tcPr>
          <w:p w:rsidR="000B754E" w:rsidRPr="00DB6494" w:rsidRDefault="000B754E" w:rsidP="00847C1D">
            <w:pPr>
              <w:jc w:val="center"/>
            </w:pPr>
          </w:p>
        </w:tc>
      </w:tr>
      <w:tr w:rsidR="000B754E" w:rsidRPr="00AC6579" w:rsidTr="004C61F4">
        <w:tc>
          <w:tcPr>
            <w:tcW w:w="1809" w:type="dxa"/>
            <w:vMerge/>
            <w:tcBorders>
              <w:bottom w:val="single" w:sz="4" w:space="0" w:color="auto"/>
            </w:tcBorders>
            <w:shd w:val="clear" w:color="auto" w:fill="FFE7C9"/>
          </w:tcPr>
          <w:p w:rsidR="000B754E" w:rsidRPr="00DB6494" w:rsidRDefault="000B754E" w:rsidP="007F6F85"/>
        </w:tc>
        <w:tc>
          <w:tcPr>
            <w:tcW w:w="4990" w:type="dxa"/>
            <w:tcBorders>
              <w:bottom w:val="single" w:sz="4" w:space="0" w:color="auto"/>
            </w:tcBorders>
            <w:shd w:val="clear" w:color="auto" w:fill="FFE7C9"/>
          </w:tcPr>
          <w:p w:rsidR="000B754E" w:rsidRPr="00DB6494" w:rsidRDefault="000B754E" w:rsidP="007F6F85">
            <w:r w:rsidRPr="00DB6494">
              <w:t>BloodSTAR user videos</w:t>
            </w:r>
          </w:p>
        </w:tc>
        <w:tc>
          <w:tcPr>
            <w:tcW w:w="936" w:type="dxa"/>
            <w:tcBorders>
              <w:bottom w:val="single" w:sz="4" w:space="0" w:color="auto"/>
            </w:tcBorders>
            <w:shd w:val="clear" w:color="auto" w:fill="FFE7C9"/>
            <w:vAlign w:val="center"/>
          </w:tcPr>
          <w:p w:rsidR="000B754E" w:rsidRPr="00DB6494" w:rsidRDefault="000B754E" w:rsidP="00847C1D">
            <w:pPr>
              <w:jc w:val="center"/>
            </w:pPr>
          </w:p>
        </w:tc>
        <w:tc>
          <w:tcPr>
            <w:tcW w:w="936" w:type="dxa"/>
            <w:tcBorders>
              <w:bottom w:val="single" w:sz="4" w:space="0" w:color="auto"/>
            </w:tcBorders>
            <w:shd w:val="clear" w:color="auto" w:fill="FFE7C9"/>
            <w:vAlign w:val="center"/>
          </w:tcPr>
          <w:p w:rsidR="000B754E" w:rsidRPr="00DB6494" w:rsidRDefault="000B754E" w:rsidP="00847C1D">
            <w:pPr>
              <w:jc w:val="center"/>
            </w:pPr>
            <w:r w:rsidRPr="00DB6494">
              <w:t>×</w:t>
            </w:r>
          </w:p>
        </w:tc>
        <w:tc>
          <w:tcPr>
            <w:tcW w:w="936" w:type="dxa"/>
            <w:tcBorders>
              <w:bottom w:val="single" w:sz="4" w:space="0" w:color="auto"/>
            </w:tcBorders>
            <w:shd w:val="clear" w:color="auto" w:fill="FFE7C9"/>
            <w:vAlign w:val="center"/>
          </w:tcPr>
          <w:p w:rsidR="000B754E" w:rsidRPr="00DB6494" w:rsidRDefault="000B754E" w:rsidP="00847C1D">
            <w:pPr>
              <w:jc w:val="center"/>
            </w:pPr>
          </w:p>
        </w:tc>
      </w:tr>
      <w:tr w:rsidR="00CD7A64" w:rsidRPr="00AC6579" w:rsidTr="004C61F4">
        <w:tc>
          <w:tcPr>
            <w:tcW w:w="1809" w:type="dxa"/>
            <w:vMerge w:val="restart"/>
            <w:shd w:val="clear" w:color="auto" w:fill="FFF3E5"/>
          </w:tcPr>
          <w:p w:rsidR="00CD7A64" w:rsidRPr="00DB6494" w:rsidRDefault="00CD7A64" w:rsidP="007F6F85">
            <w:r w:rsidRPr="00DB6494">
              <w:t xml:space="preserve">Tailored Education </w:t>
            </w:r>
          </w:p>
        </w:tc>
        <w:tc>
          <w:tcPr>
            <w:tcW w:w="4990" w:type="dxa"/>
            <w:shd w:val="clear" w:color="auto" w:fill="FFF3E5"/>
          </w:tcPr>
          <w:p w:rsidR="00CD7A64" w:rsidRPr="00DB6494" w:rsidRDefault="00CD7A64" w:rsidP="007F6F85">
            <w:r w:rsidRPr="00DB6494">
              <w:t xml:space="preserve">Conference presentations and posters </w:t>
            </w:r>
          </w:p>
        </w:tc>
        <w:tc>
          <w:tcPr>
            <w:tcW w:w="936" w:type="dxa"/>
            <w:shd w:val="clear" w:color="auto" w:fill="FFF3E5"/>
            <w:vAlign w:val="center"/>
          </w:tcPr>
          <w:p w:rsidR="00CD7A64" w:rsidRPr="00DB6494" w:rsidRDefault="00CD7A64" w:rsidP="00847C1D">
            <w:pPr>
              <w:jc w:val="center"/>
            </w:pPr>
            <w:r w:rsidRPr="00DB6494">
              <w:t>×</w:t>
            </w:r>
          </w:p>
        </w:tc>
        <w:tc>
          <w:tcPr>
            <w:tcW w:w="936" w:type="dxa"/>
            <w:shd w:val="clear" w:color="auto" w:fill="FFF3E5"/>
            <w:vAlign w:val="center"/>
          </w:tcPr>
          <w:p w:rsidR="00CD7A64" w:rsidRPr="00DB6494" w:rsidRDefault="00CD7A64" w:rsidP="00847C1D">
            <w:pPr>
              <w:jc w:val="center"/>
            </w:pPr>
            <w:r w:rsidRPr="00DB6494">
              <w:t>×</w:t>
            </w:r>
          </w:p>
        </w:tc>
        <w:tc>
          <w:tcPr>
            <w:tcW w:w="936" w:type="dxa"/>
            <w:shd w:val="clear" w:color="auto" w:fill="FFF3E5"/>
            <w:vAlign w:val="center"/>
          </w:tcPr>
          <w:p w:rsidR="00CD7A64" w:rsidRPr="00DB6494" w:rsidRDefault="00CD7A64" w:rsidP="00847C1D">
            <w:pPr>
              <w:jc w:val="center"/>
            </w:pPr>
            <w:r w:rsidRPr="00DB6494">
              <w:t>×</w:t>
            </w:r>
          </w:p>
        </w:tc>
      </w:tr>
      <w:tr w:rsidR="00CD7A64" w:rsidRPr="00AC6579" w:rsidTr="004C61F4">
        <w:tc>
          <w:tcPr>
            <w:tcW w:w="1809" w:type="dxa"/>
            <w:vMerge/>
            <w:shd w:val="clear" w:color="auto" w:fill="FFF3E5"/>
          </w:tcPr>
          <w:p w:rsidR="00CD7A64" w:rsidRPr="00DB6494" w:rsidRDefault="00CD7A64" w:rsidP="007F6F85"/>
        </w:tc>
        <w:tc>
          <w:tcPr>
            <w:tcW w:w="4990" w:type="dxa"/>
            <w:shd w:val="clear" w:color="auto" w:fill="FFF3E5"/>
          </w:tcPr>
          <w:p w:rsidR="00CD7A64" w:rsidRPr="00DB6494" w:rsidRDefault="00CD7A64" w:rsidP="007F6F85">
            <w:r w:rsidRPr="00DB6494">
              <w:t xml:space="preserve">Publications in specialist medical journals </w:t>
            </w:r>
          </w:p>
        </w:tc>
        <w:tc>
          <w:tcPr>
            <w:tcW w:w="936" w:type="dxa"/>
            <w:shd w:val="clear" w:color="auto" w:fill="FFF3E5"/>
            <w:vAlign w:val="center"/>
          </w:tcPr>
          <w:p w:rsidR="00CD7A64" w:rsidRPr="00DB6494" w:rsidRDefault="00CD7A64" w:rsidP="00847C1D">
            <w:pPr>
              <w:jc w:val="center"/>
            </w:pPr>
          </w:p>
        </w:tc>
        <w:tc>
          <w:tcPr>
            <w:tcW w:w="936" w:type="dxa"/>
            <w:shd w:val="clear" w:color="auto" w:fill="FFF3E5"/>
            <w:vAlign w:val="center"/>
          </w:tcPr>
          <w:p w:rsidR="00CD7A64" w:rsidRPr="00DB6494" w:rsidRDefault="00CD7A64" w:rsidP="00847C1D">
            <w:pPr>
              <w:jc w:val="center"/>
            </w:pPr>
            <w:r w:rsidRPr="00DB6494">
              <w:t>×</w:t>
            </w:r>
          </w:p>
        </w:tc>
        <w:tc>
          <w:tcPr>
            <w:tcW w:w="936" w:type="dxa"/>
            <w:shd w:val="clear" w:color="auto" w:fill="FFF3E5"/>
            <w:vAlign w:val="center"/>
          </w:tcPr>
          <w:p w:rsidR="00CD7A64" w:rsidRPr="00DB6494" w:rsidRDefault="00A800FC" w:rsidP="00847C1D">
            <w:pPr>
              <w:jc w:val="center"/>
            </w:pPr>
            <w:r>
              <w:t>x</w:t>
            </w:r>
          </w:p>
        </w:tc>
      </w:tr>
      <w:tr w:rsidR="00CD7A64" w:rsidRPr="00AC6579" w:rsidTr="004C61F4">
        <w:tc>
          <w:tcPr>
            <w:tcW w:w="1809" w:type="dxa"/>
            <w:vMerge/>
            <w:shd w:val="clear" w:color="auto" w:fill="FFF3E5"/>
          </w:tcPr>
          <w:p w:rsidR="00CD7A64" w:rsidRPr="00DB6494" w:rsidRDefault="00CD7A64" w:rsidP="007F6F85"/>
        </w:tc>
        <w:tc>
          <w:tcPr>
            <w:tcW w:w="4990" w:type="dxa"/>
            <w:shd w:val="clear" w:color="auto" w:fill="FFF3E5"/>
          </w:tcPr>
          <w:p w:rsidR="00CD7A64" w:rsidRPr="00DB6494" w:rsidRDefault="00CD7A64" w:rsidP="007F6F85">
            <w:r w:rsidRPr="00DB6494">
              <w:t xml:space="preserve">Educational pop-up slides in BloodSTAR </w:t>
            </w:r>
          </w:p>
        </w:tc>
        <w:tc>
          <w:tcPr>
            <w:tcW w:w="936" w:type="dxa"/>
            <w:shd w:val="clear" w:color="auto" w:fill="FFF3E5"/>
            <w:vAlign w:val="center"/>
          </w:tcPr>
          <w:p w:rsidR="00CD7A64" w:rsidRPr="00DB6494" w:rsidRDefault="00CD7A64" w:rsidP="00847C1D">
            <w:pPr>
              <w:jc w:val="center"/>
            </w:pPr>
          </w:p>
        </w:tc>
        <w:tc>
          <w:tcPr>
            <w:tcW w:w="936" w:type="dxa"/>
            <w:shd w:val="clear" w:color="auto" w:fill="FFF3E5"/>
            <w:vAlign w:val="center"/>
          </w:tcPr>
          <w:p w:rsidR="00CD7A64" w:rsidRPr="00DB6494" w:rsidRDefault="00CD7A64" w:rsidP="00847C1D">
            <w:pPr>
              <w:jc w:val="center"/>
            </w:pPr>
            <w:r w:rsidRPr="00DB6494">
              <w:t>×</w:t>
            </w:r>
          </w:p>
        </w:tc>
        <w:tc>
          <w:tcPr>
            <w:tcW w:w="936" w:type="dxa"/>
            <w:shd w:val="clear" w:color="auto" w:fill="FFF3E5"/>
            <w:vAlign w:val="center"/>
          </w:tcPr>
          <w:p w:rsidR="00CD7A64" w:rsidRPr="00DB6494" w:rsidRDefault="00A800FC" w:rsidP="00847C1D">
            <w:pPr>
              <w:jc w:val="center"/>
            </w:pPr>
            <w:r>
              <w:t>x</w:t>
            </w:r>
          </w:p>
        </w:tc>
      </w:tr>
      <w:tr w:rsidR="00CD7A64" w:rsidRPr="00AC6579" w:rsidTr="004C61F4">
        <w:tc>
          <w:tcPr>
            <w:tcW w:w="1809" w:type="dxa"/>
            <w:vMerge/>
            <w:shd w:val="clear" w:color="auto" w:fill="FFF3E5"/>
          </w:tcPr>
          <w:p w:rsidR="00CD7A64" w:rsidRPr="00DB6494" w:rsidRDefault="00CD7A64" w:rsidP="007F6F85"/>
        </w:tc>
        <w:tc>
          <w:tcPr>
            <w:tcW w:w="4990" w:type="dxa"/>
            <w:shd w:val="clear" w:color="auto" w:fill="FFF3E5"/>
          </w:tcPr>
          <w:p w:rsidR="00CD7A64" w:rsidRPr="00DB6494" w:rsidRDefault="00CD7A64" w:rsidP="007F6F85">
            <w:r w:rsidRPr="00DB6494">
              <w:t xml:space="preserve">Ig therapy case studies </w:t>
            </w:r>
          </w:p>
        </w:tc>
        <w:tc>
          <w:tcPr>
            <w:tcW w:w="936" w:type="dxa"/>
            <w:shd w:val="clear" w:color="auto" w:fill="FFF3E5"/>
            <w:vAlign w:val="center"/>
          </w:tcPr>
          <w:p w:rsidR="00CD7A64" w:rsidRPr="00DB6494" w:rsidRDefault="00CD7A64" w:rsidP="00847C1D">
            <w:pPr>
              <w:jc w:val="center"/>
            </w:pPr>
          </w:p>
        </w:tc>
        <w:tc>
          <w:tcPr>
            <w:tcW w:w="936" w:type="dxa"/>
            <w:shd w:val="clear" w:color="auto" w:fill="FFF3E5"/>
            <w:vAlign w:val="center"/>
          </w:tcPr>
          <w:p w:rsidR="00CD7A64" w:rsidRPr="00DB6494" w:rsidRDefault="00CD7A64" w:rsidP="00847C1D">
            <w:pPr>
              <w:jc w:val="center"/>
            </w:pPr>
            <w:r w:rsidRPr="00DB6494">
              <w:t>×</w:t>
            </w:r>
          </w:p>
        </w:tc>
        <w:tc>
          <w:tcPr>
            <w:tcW w:w="936" w:type="dxa"/>
            <w:shd w:val="clear" w:color="auto" w:fill="FFF3E5"/>
            <w:vAlign w:val="center"/>
          </w:tcPr>
          <w:p w:rsidR="00CD7A64" w:rsidRPr="00DB6494" w:rsidRDefault="00CD7A64" w:rsidP="00847C1D">
            <w:pPr>
              <w:jc w:val="center"/>
            </w:pPr>
          </w:p>
        </w:tc>
      </w:tr>
      <w:tr w:rsidR="00CD7A64" w:rsidRPr="00AC6579" w:rsidTr="004C61F4">
        <w:tc>
          <w:tcPr>
            <w:tcW w:w="1809" w:type="dxa"/>
            <w:vMerge/>
            <w:shd w:val="clear" w:color="auto" w:fill="FFF3E5"/>
          </w:tcPr>
          <w:p w:rsidR="00CD7A64" w:rsidRPr="00DB6494" w:rsidRDefault="00CD7A64" w:rsidP="007F6F85"/>
        </w:tc>
        <w:tc>
          <w:tcPr>
            <w:tcW w:w="4990" w:type="dxa"/>
            <w:shd w:val="clear" w:color="auto" w:fill="FFF3E5"/>
          </w:tcPr>
          <w:p w:rsidR="00CD7A64" w:rsidRPr="00DB6494" w:rsidRDefault="00CD7A64" w:rsidP="007F6F85">
            <w:r w:rsidRPr="00DB6494">
              <w:t xml:space="preserve">Guidance on compliance with Ig governance and NSQHS Standards  </w:t>
            </w:r>
          </w:p>
        </w:tc>
        <w:tc>
          <w:tcPr>
            <w:tcW w:w="936" w:type="dxa"/>
            <w:shd w:val="clear" w:color="auto" w:fill="FFF3E5"/>
            <w:vAlign w:val="center"/>
          </w:tcPr>
          <w:p w:rsidR="00CD7A64" w:rsidRPr="00DB6494" w:rsidRDefault="00CD7A64" w:rsidP="00847C1D">
            <w:pPr>
              <w:jc w:val="center"/>
            </w:pPr>
            <w:r w:rsidRPr="00DB6494">
              <w:t>×</w:t>
            </w:r>
          </w:p>
        </w:tc>
        <w:tc>
          <w:tcPr>
            <w:tcW w:w="936" w:type="dxa"/>
            <w:shd w:val="clear" w:color="auto" w:fill="FFF3E5"/>
            <w:vAlign w:val="center"/>
          </w:tcPr>
          <w:p w:rsidR="00CD7A64" w:rsidRPr="00DB6494" w:rsidRDefault="00CD7A64" w:rsidP="00847C1D">
            <w:pPr>
              <w:jc w:val="center"/>
            </w:pPr>
          </w:p>
        </w:tc>
        <w:tc>
          <w:tcPr>
            <w:tcW w:w="936" w:type="dxa"/>
            <w:shd w:val="clear" w:color="auto" w:fill="FFF3E5"/>
            <w:vAlign w:val="center"/>
          </w:tcPr>
          <w:p w:rsidR="00CD7A64" w:rsidRPr="00DB6494" w:rsidRDefault="00CD7A64" w:rsidP="00847C1D">
            <w:pPr>
              <w:jc w:val="center"/>
            </w:pPr>
          </w:p>
        </w:tc>
      </w:tr>
      <w:tr w:rsidR="00CD7A64" w:rsidRPr="00AC6579" w:rsidTr="004C61F4">
        <w:tc>
          <w:tcPr>
            <w:tcW w:w="1809" w:type="dxa"/>
            <w:vMerge/>
            <w:tcBorders>
              <w:bottom w:val="single" w:sz="4" w:space="0" w:color="auto"/>
            </w:tcBorders>
            <w:shd w:val="clear" w:color="auto" w:fill="FFF3E5"/>
          </w:tcPr>
          <w:p w:rsidR="00CD7A64" w:rsidRPr="00DB6494" w:rsidRDefault="00CD7A64" w:rsidP="007F6F85"/>
        </w:tc>
        <w:tc>
          <w:tcPr>
            <w:tcW w:w="4990" w:type="dxa"/>
            <w:tcBorders>
              <w:bottom w:val="single" w:sz="4" w:space="0" w:color="auto"/>
            </w:tcBorders>
            <w:shd w:val="clear" w:color="auto" w:fill="FFF3E5"/>
          </w:tcPr>
          <w:p w:rsidR="00CD7A64" w:rsidRPr="00DB6494" w:rsidRDefault="00CD7A64" w:rsidP="007F6F85">
            <w:r w:rsidRPr="00DB6494">
              <w:t>Prescribing and dispensing to reduce unnecessary waste</w:t>
            </w:r>
          </w:p>
        </w:tc>
        <w:tc>
          <w:tcPr>
            <w:tcW w:w="936" w:type="dxa"/>
            <w:tcBorders>
              <w:bottom w:val="single" w:sz="4" w:space="0" w:color="auto"/>
            </w:tcBorders>
            <w:shd w:val="clear" w:color="auto" w:fill="FFF3E5"/>
            <w:vAlign w:val="center"/>
          </w:tcPr>
          <w:p w:rsidR="00CD7A64" w:rsidRPr="00DB6494" w:rsidRDefault="00CD7A64" w:rsidP="00847C1D">
            <w:pPr>
              <w:jc w:val="center"/>
            </w:pPr>
            <w:r w:rsidRPr="00DB6494">
              <w:t>×</w:t>
            </w:r>
          </w:p>
        </w:tc>
        <w:tc>
          <w:tcPr>
            <w:tcW w:w="936" w:type="dxa"/>
            <w:tcBorders>
              <w:bottom w:val="single" w:sz="4" w:space="0" w:color="auto"/>
            </w:tcBorders>
            <w:shd w:val="clear" w:color="auto" w:fill="FFF3E5"/>
            <w:vAlign w:val="center"/>
          </w:tcPr>
          <w:p w:rsidR="00CD7A64" w:rsidRPr="00DB6494" w:rsidRDefault="00CD7A64" w:rsidP="00847C1D">
            <w:pPr>
              <w:jc w:val="center"/>
            </w:pPr>
          </w:p>
        </w:tc>
        <w:tc>
          <w:tcPr>
            <w:tcW w:w="936" w:type="dxa"/>
            <w:tcBorders>
              <w:bottom w:val="single" w:sz="4" w:space="0" w:color="auto"/>
            </w:tcBorders>
            <w:shd w:val="clear" w:color="auto" w:fill="FFF3E5"/>
            <w:vAlign w:val="center"/>
          </w:tcPr>
          <w:p w:rsidR="00CD7A64" w:rsidRPr="00DB6494" w:rsidRDefault="00CD7A64" w:rsidP="00847C1D">
            <w:pPr>
              <w:jc w:val="center"/>
            </w:pPr>
          </w:p>
        </w:tc>
      </w:tr>
      <w:tr w:rsidR="00A800FC" w:rsidRPr="00AC6579" w:rsidTr="004C61F4">
        <w:tc>
          <w:tcPr>
            <w:tcW w:w="1809" w:type="dxa"/>
            <w:vMerge w:val="restart"/>
            <w:shd w:val="clear" w:color="auto" w:fill="FFE7C9"/>
          </w:tcPr>
          <w:p w:rsidR="00A800FC" w:rsidRPr="00DB6494" w:rsidRDefault="00A800FC" w:rsidP="007F6F85">
            <w:r w:rsidRPr="00DB6494">
              <w:t xml:space="preserve">Support Materials </w:t>
            </w:r>
          </w:p>
        </w:tc>
        <w:tc>
          <w:tcPr>
            <w:tcW w:w="4990" w:type="dxa"/>
            <w:shd w:val="clear" w:color="auto" w:fill="FFE7C9"/>
          </w:tcPr>
          <w:p w:rsidR="00A800FC" w:rsidRPr="00DB6494" w:rsidRDefault="00A800FC" w:rsidP="007F6F85">
            <w:r w:rsidRPr="00DB6494">
              <w:t xml:space="preserve">Patient information sheets </w:t>
            </w:r>
          </w:p>
        </w:tc>
        <w:tc>
          <w:tcPr>
            <w:tcW w:w="936" w:type="dxa"/>
            <w:shd w:val="clear" w:color="auto" w:fill="FFE7C9"/>
            <w:vAlign w:val="center"/>
          </w:tcPr>
          <w:p w:rsidR="00A800FC" w:rsidRPr="00DB6494" w:rsidRDefault="00A800FC" w:rsidP="00847C1D">
            <w:pPr>
              <w:jc w:val="center"/>
            </w:pPr>
            <w:r w:rsidRPr="00DB6494">
              <w:t>×</w:t>
            </w:r>
          </w:p>
        </w:tc>
        <w:tc>
          <w:tcPr>
            <w:tcW w:w="936" w:type="dxa"/>
            <w:shd w:val="clear" w:color="auto" w:fill="FFE7C9"/>
            <w:vAlign w:val="center"/>
          </w:tcPr>
          <w:p w:rsidR="00A800FC" w:rsidRPr="00DB6494" w:rsidRDefault="00A800FC" w:rsidP="00847C1D">
            <w:pPr>
              <w:jc w:val="center"/>
            </w:pPr>
          </w:p>
        </w:tc>
        <w:tc>
          <w:tcPr>
            <w:tcW w:w="936" w:type="dxa"/>
            <w:shd w:val="clear" w:color="auto" w:fill="FFE7C9"/>
            <w:vAlign w:val="center"/>
          </w:tcPr>
          <w:p w:rsidR="00A800FC" w:rsidRPr="00DB6494" w:rsidRDefault="00A800FC" w:rsidP="00847C1D">
            <w:pPr>
              <w:jc w:val="center"/>
            </w:pPr>
          </w:p>
        </w:tc>
      </w:tr>
      <w:tr w:rsidR="00A800FC" w:rsidRPr="00AC6579" w:rsidTr="004C61F4">
        <w:tc>
          <w:tcPr>
            <w:tcW w:w="1809" w:type="dxa"/>
            <w:vMerge/>
            <w:shd w:val="clear" w:color="auto" w:fill="FFE7C9"/>
          </w:tcPr>
          <w:p w:rsidR="00A800FC" w:rsidRPr="00DB6494" w:rsidRDefault="00A800FC" w:rsidP="007F6F85"/>
        </w:tc>
        <w:tc>
          <w:tcPr>
            <w:tcW w:w="4990" w:type="dxa"/>
            <w:shd w:val="clear" w:color="auto" w:fill="FFE7C9"/>
          </w:tcPr>
          <w:p w:rsidR="00A800FC" w:rsidRPr="00DB6494" w:rsidRDefault="00A800FC" w:rsidP="007F6F85">
            <w:r w:rsidRPr="00DB6494">
              <w:t>Conversation tools for clinicians and nursing staff (when providing information to patients)</w:t>
            </w:r>
          </w:p>
        </w:tc>
        <w:tc>
          <w:tcPr>
            <w:tcW w:w="936" w:type="dxa"/>
            <w:shd w:val="clear" w:color="auto" w:fill="FFE7C9"/>
            <w:vAlign w:val="center"/>
          </w:tcPr>
          <w:p w:rsidR="00A800FC" w:rsidRPr="00DB6494" w:rsidRDefault="00A800FC" w:rsidP="00847C1D">
            <w:pPr>
              <w:jc w:val="center"/>
            </w:pPr>
            <w:r w:rsidRPr="00DB6494">
              <w:t>×</w:t>
            </w:r>
          </w:p>
        </w:tc>
        <w:tc>
          <w:tcPr>
            <w:tcW w:w="936" w:type="dxa"/>
            <w:shd w:val="clear" w:color="auto" w:fill="FFE7C9"/>
            <w:vAlign w:val="center"/>
          </w:tcPr>
          <w:p w:rsidR="00A800FC" w:rsidRPr="00DB6494" w:rsidRDefault="00A800FC" w:rsidP="00847C1D">
            <w:pPr>
              <w:jc w:val="center"/>
            </w:pPr>
          </w:p>
        </w:tc>
        <w:tc>
          <w:tcPr>
            <w:tcW w:w="936" w:type="dxa"/>
            <w:shd w:val="clear" w:color="auto" w:fill="FFE7C9"/>
            <w:vAlign w:val="center"/>
          </w:tcPr>
          <w:p w:rsidR="00A800FC" w:rsidRPr="00DB6494" w:rsidRDefault="00A800FC" w:rsidP="00847C1D">
            <w:pPr>
              <w:jc w:val="center"/>
            </w:pPr>
          </w:p>
        </w:tc>
      </w:tr>
      <w:tr w:rsidR="00A800FC" w:rsidRPr="00AC6579" w:rsidTr="004C61F4">
        <w:tc>
          <w:tcPr>
            <w:tcW w:w="1809" w:type="dxa"/>
            <w:vMerge/>
            <w:shd w:val="clear" w:color="auto" w:fill="FFE7C9"/>
          </w:tcPr>
          <w:p w:rsidR="00A800FC" w:rsidRPr="00DB6494" w:rsidRDefault="00A800FC" w:rsidP="007F6F85"/>
        </w:tc>
        <w:tc>
          <w:tcPr>
            <w:tcW w:w="4990" w:type="dxa"/>
            <w:shd w:val="clear" w:color="auto" w:fill="FFE7C9"/>
          </w:tcPr>
          <w:p w:rsidR="00A800FC" w:rsidRPr="00DB6494" w:rsidRDefault="00A800FC" w:rsidP="007F6F85">
            <w:r w:rsidRPr="00DB6494">
              <w:t>Patient notification of authorisation end date</w:t>
            </w:r>
          </w:p>
        </w:tc>
        <w:tc>
          <w:tcPr>
            <w:tcW w:w="936" w:type="dxa"/>
            <w:shd w:val="clear" w:color="auto" w:fill="FFE7C9"/>
            <w:vAlign w:val="center"/>
          </w:tcPr>
          <w:p w:rsidR="00A800FC" w:rsidRPr="00DB6494" w:rsidRDefault="00A800FC" w:rsidP="00847C1D">
            <w:pPr>
              <w:jc w:val="center"/>
            </w:pPr>
            <w:r w:rsidRPr="00DB6494">
              <w:t>×</w:t>
            </w:r>
          </w:p>
        </w:tc>
        <w:tc>
          <w:tcPr>
            <w:tcW w:w="936" w:type="dxa"/>
            <w:shd w:val="clear" w:color="auto" w:fill="FFE7C9"/>
            <w:vAlign w:val="center"/>
          </w:tcPr>
          <w:p w:rsidR="00A800FC" w:rsidRPr="00DB6494" w:rsidRDefault="00A800FC" w:rsidP="00847C1D">
            <w:pPr>
              <w:jc w:val="center"/>
            </w:pPr>
          </w:p>
        </w:tc>
        <w:tc>
          <w:tcPr>
            <w:tcW w:w="936" w:type="dxa"/>
            <w:shd w:val="clear" w:color="auto" w:fill="FFE7C9"/>
            <w:vAlign w:val="center"/>
          </w:tcPr>
          <w:p w:rsidR="00A800FC" w:rsidRPr="00DB6494" w:rsidRDefault="00A800FC" w:rsidP="00847C1D">
            <w:pPr>
              <w:jc w:val="center"/>
            </w:pPr>
          </w:p>
        </w:tc>
      </w:tr>
      <w:tr w:rsidR="00A800FC" w:rsidRPr="00AC6579" w:rsidTr="004C61F4">
        <w:tc>
          <w:tcPr>
            <w:tcW w:w="1809" w:type="dxa"/>
            <w:vMerge/>
            <w:shd w:val="clear" w:color="auto" w:fill="FFE7C9"/>
          </w:tcPr>
          <w:p w:rsidR="00A800FC" w:rsidRPr="00DB6494" w:rsidRDefault="00A800FC" w:rsidP="007F6F85"/>
        </w:tc>
        <w:tc>
          <w:tcPr>
            <w:tcW w:w="4990" w:type="dxa"/>
            <w:shd w:val="clear" w:color="auto" w:fill="FFE7C9"/>
          </w:tcPr>
          <w:p w:rsidR="00A800FC" w:rsidRPr="00DB6494" w:rsidRDefault="00A800FC" w:rsidP="007F6F85">
            <w:r>
              <w:t>Collaboration with Suppliers in development of support materials</w:t>
            </w:r>
          </w:p>
        </w:tc>
        <w:tc>
          <w:tcPr>
            <w:tcW w:w="936" w:type="dxa"/>
            <w:shd w:val="clear" w:color="auto" w:fill="FFE7C9"/>
            <w:vAlign w:val="center"/>
          </w:tcPr>
          <w:p w:rsidR="00A800FC" w:rsidRPr="00DB6494" w:rsidRDefault="00A800FC" w:rsidP="00847C1D">
            <w:pPr>
              <w:jc w:val="center"/>
            </w:pPr>
            <w:r>
              <w:t>x</w:t>
            </w:r>
          </w:p>
        </w:tc>
        <w:tc>
          <w:tcPr>
            <w:tcW w:w="936" w:type="dxa"/>
            <w:shd w:val="clear" w:color="auto" w:fill="FFE7C9"/>
            <w:vAlign w:val="center"/>
          </w:tcPr>
          <w:p w:rsidR="00A800FC" w:rsidRPr="00DB6494" w:rsidRDefault="00A800FC" w:rsidP="00847C1D">
            <w:pPr>
              <w:jc w:val="center"/>
            </w:pPr>
            <w:r>
              <w:t>x</w:t>
            </w:r>
          </w:p>
        </w:tc>
        <w:tc>
          <w:tcPr>
            <w:tcW w:w="936" w:type="dxa"/>
            <w:shd w:val="clear" w:color="auto" w:fill="FFE7C9"/>
            <w:vAlign w:val="center"/>
          </w:tcPr>
          <w:p w:rsidR="00A800FC" w:rsidRPr="00DB6494" w:rsidRDefault="00A800FC" w:rsidP="00847C1D">
            <w:pPr>
              <w:jc w:val="center"/>
            </w:pPr>
            <w:r>
              <w:t>x</w:t>
            </w:r>
          </w:p>
        </w:tc>
      </w:tr>
    </w:tbl>
    <w:p w:rsidR="00AC5CBF" w:rsidRDefault="00AC5CBF" w:rsidP="007F6F85"/>
    <w:p w:rsidR="00AC6579" w:rsidRPr="00AC5CBF" w:rsidRDefault="007C2B1E" w:rsidP="007F6F85">
      <w:r w:rsidRPr="00AC5CBF">
        <w:t>Through this element of the</w:t>
      </w:r>
      <w:r w:rsidR="00C55919" w:rsidRPr="00AC5CBF">
        <w:t xml:space="preserve"> S</w:t>
      </w:r>
      <w:r w:rsidR="00AC6579" w:rsidRPr="00AC5CBF">
        <w:t>trategy, the NBA aims to promote awareness and understanding of Ig governance arrangements including why such an approach is necessary in Australia, and the processes that must be followed for a patient to acces</w:t>
      </w:r>
      <w:r w:rsidR="004359D0" w:rsidRPr="00AC5CBF">
        <w:t>s Ig products under n</w:t>
      </w:r>
      <w:r w:rsidR="00AC6579" w:rsidRPr="00AC5CBF">
        <w:t xml:space="preserve">ational </w:t>
      </w:r>
      <w:r w:rsidR="004359D0" w:rsidRPr="00AC5CBF">
        <w:t>blood a</w:t>
      </w:r>
      <w:r w:rsidR="00AC6579" w:rsidRPr="00AC5CBF">
        <w:t xml:space="preserve">rrangements. A thorough understanding of the roles and responsibilities of </w:t>
      </w:r>
      <w:r w:rsidR="00C54E51" w:rsidRPr="00AC5CBF">
        <w:t>those</w:t>
      </w:r>
      <w:r w:rsidR="00AC6579" w:rsidRPr="00AC5CBF">
        <w:t xml:space="preserve"> involved in Ig governance and current access arrangements will be a key learning objective. Support materials will be developed to promote </w:t>
      </w:r>
      <w:r w:rsidR="00C54E51" w:rsidRPr="00AC5CBF">
        <w:t>compliance</w:t>
      </w:r>
      <w:r w:rsidR="00AC6579" w:rsidRPr="00AC5CBF">
        <w:t xml:space="preserve"> </w:t>
      </w:r>
      <w:r w:rsidR="00C54E51" w:rsidRPr="00AC5CBF">
        <w:t xml:space="preserve">with </w:t>
      </w:r>
      <w:r w:rsidR="00AC6579" w:rsidRPr="00AC5CBF">
        <w:t xml:space="preserve">particular policy requirements and </w:t>
      </w:r>
      <w:r w:rsidR="00C54E51" w:rsidRPr="00AC5CBF">
        <w:t xml:space="preserve">ensure effective understanding of the </w:t>
      </w:r>
      <w:r w:rsidR="00AC6579" w:rsidRPr="00AC5CBF">
        <w:t xml:space="preserve">roles </w:t>
      </w:r>
      <w:r w:rsidR="00C54E51" w:rsidRPr="00AC5CBF">
        <w:t>and responsibilities of those involved in processes</w:t>
      </w:r>
      <w:r w:rsidR="00AC6579" w:rsidRPr="00AC5CBF">
        <w:t xml:space="preserve">.  </w:t>
      </w:r>
    </w:p>
    <w:p w:rsidR="00AC6579" w:rsidRPr="00AC5CBF" w:rsidRDefault="00AC6579" w:rsidP="007F6F85">
      <w:r w:rsidRPr="00AC5CBF">
        <w:t>General education and training material will be developed for a wider audience and will primarily focus on current Ig usage trends, the objectives of the Ig Governances Program, and the shared responsibility of policy makers,</w:t>
      </w:r>
      <w:r w:rsidR="00C54E51" w:rsidRPr="00AC5CBF">
        <w:t xml:space="preserve"> hospital and health facility management,</w:t>
      </w:r>
      <w:r w:rsidRPr="00AC5CBF">
        <w:t xml:space="preserve"> health professionals, product suppliers and the general public to contribute to achieving a sustainable supply of Ig in Australia.   </w:t>
      </w:r>
    </w:p>
    <w:p w:rsidR="00AC6579" w:rsidRPr="00AC5CBF" w:rsidRDefault="00AC6579" w:rsidP="007F6F85">
      <w:r w:rsidRPr="00AC5CBF">
        <w:t>Tailored education and training material will be developed to support particular health professionals to fulfil their roles and responsibilities or to support particular aspects of Ig governance and access arrangements identified as needing a separate approach. The following aspects have been identified as requiring a tailored approach and will be progressed initially</w:t>
      </w:r>
      <w:r w:rsidR="006544A8" w:rsidRPr="00AC5CBF">
        <w:t xml:space="preserve"> under </w:t>
      </w:r>
      <w:r w:rsidR="00C55919" w:rsidRPr="00AC5CBF">
        <w:t>the Performance Improvement S</w:t>
      </w:r>
      <w:r w:rsidR="006544A8" w:rsidRPr="00AC5CBF">
        <w:t>trategy</w:t>
      </w:r>
      <w:r w:rsidRPr="00AC5CBF">
        <w:t xml:space="preserve">: </w:t>
      </w:r>
    </w:p>
    <w:p w:rsidR="00AC6579" w:rsidRPr="00AC5CBF" w:rsidRDefault="002A0409" w:rsidP="00847C1D">
      <w:pPr>
        <w:pStyle w:val="ListParagraph"/>
        <w:numPr>
          <w:ilvl w:val="0"/>
          <w:numId w:val="29"/>
        </w:numPr>
      </w:pPr>
      <w:r>
        <w:t>a</w:t>
      </w:r>
      <w:r w:rsidR="00F72442" w:rsidRPr="00AC5CBF">
        <w:t>ppropriate dose r</w:t>
      </w:r>
      <w:r w:rsidR="00AC6579" w:rsidRPr="00AC5CBF">
        <w:t xml:space="preserve">eduction of Ig dose, weaning and trial cessation of treatment </w:t>
      </w:r>
      <w:r w:rsidR="006544A8" w:rsidRPr="00AC5CBF">
        <w:t>– education and support for clinicians and patients</w:t>
      </w:r>
      <w:r>
        <w:t>;</w:t>
      </w:r>
      <w:r w:rsidR="006544A8" w:rsidRPr="00AC5CBF">
        <w:t xml:space="preserve"> </w:t>
      </w:r>
    </w:p>
    <w:p w:rsidR="006544A8" w:rsidRPr="00AC5CBF" w:rsidRDefault="002A0409" w:rsidP="00847C1D">
      <w:pPr>
        <w:pStyle w:val="ListParagraph"/>
        <w:numPr>
          <w:ilvl w:val="0"/>
          <w:numId w:val="29"/>
        </w:numPr>
      </w:pPr>
      <w:r>
        <w:t>s</w:t>
      </w:r>
      <w:r w:rsidR="00AC6579" w:rsidRPr="00AC5CBF">
        <w:t xml:space="preserve">eeking informed consent from patients for treatment and to collect personal and sensitive information for the purposes of assessing eligibility </w:t>
      </w:r>
      <w:r w:rsidR="006544A8" w:rsidRPr="00AC5CBF">
        <w:t>– education and support for clinicians and patients</w:t>
      </w:r>
      <w:r>
        <w:t>; and</w:t>
      </w:r>
      <w:r w:rsidR="006544A8" w:rsidRPr="00AC5CBF">
        <w:t xml:space="preserve"> </w:t>
      </w:r>
    </w:p>
    <w:p w:rsidR="00AC6579" w:rsidRPr="00AC5CBF" w:rsidRDefault="002A0409" w:rsidP="00847C1D">
      <w:pPr>
        <w:pStyle w:val="ListParagraph"/>
        <w:numPr>
          <w:ilvl w:val="0"/>
          <w:numId w:val="29"/>
        </w:numPr>
      </w:pPr>
      <w:proofErr w:type="gramStart"/>
      <w:r>
        <w:t>a</w:t>
      </w:r>
      <w:r w:rsidR="00AC6579" w:rsidRPr="00AC5CBF">
        <w:t>ccordance</w:t>
      </w:r>
      <w:proofErr w:type="gramEnd"/>
      <w:r w:rsidR="00AC6579" w:rsidRPr="00AC5CBF">
        <w:t xml:space="preserve"> with National Safety and Quality Health Service Standards, in particular the Blood Management Standard</w:t>
      </w:r>
      <w:r w:rsidR="006544A8" w:rsidRPr="00AC5CBF">
        <w:t xml:space="preserve"> – education and training for health professionals</w:t>
      </w:r>
      <w:r>
        <w:t>.</w:t>
      </w:r>
      <w:r w:rsidR="006544A8" w:rsidRPr="00AC5CBF">
        <w:t xml:space="preserve"> </w:t>
      </w:r>
    </w:p>
    <w:p w:rsidR="002A0409" w:rsidRDefault="002A0409">
      <w:pPr>
        <w:spacing w:line="276" w:lineRule="auto"/>
      </w:pPr>
      <w:r>
        <w:br w:type="page"/>
      </w:r>
    </w:p>
    <w:p w:rsidR="00AC6579" w:rsidRPr="00AC5CBF" w:rsidRDefault="00AC6579" w:rsidP="007F6F85">
      <w:r w:rsidRPr="00AC5CBF">
        <w:lastRenderedPageBreak/>
        <w:t>Support materials will be developed for prescribers specifically a</w:t>
      </w:r>
      <w:r w:rsidR="000548BC" w:rsidRPr="00AC5CBF">
        <w:t>s well as those</w:t>
      </w:r>
      <w:r w:rsidRPr="00AC5CBF">
        <w:t xml:space="preserve"> for clinicians and nursing staff to provide to patients. Patient information</w:t>
      </w:r>
      <w:r w:rsidR="000548BC" w:rsidRPr="00AC5CBF">
        <w:t xml:space="preserve"> materials can be used to</w:t>
      </w:r>
      <w:r w:rsidRPr="00AC5CBF">
        <w:t xml:space="preserve"> complement information provided during consultations. </w:t>
      </w:r>
      <w:r w:rsidR="001C08F2" w:rsidRPr="00AC5CBF">
        <w:t>Enabling patient notification of authorisation end dates</w:t>
      </w:r>
      <w:r w:rsidR="000548BC" w:rsidRPr="00AC5CBF">
        <w:t xml:space="preserve">, by generating a printable patient treatment plan from BloodSTAR, </w:t>
      </w:r>
      <w:r w:rsidR="001C08F2" w:rsidRPr="00AC5CBF">
        <w:t xml:space="preserve">will empower patients on long term Ig therapy to be proactive about managing appointments with their specialists. </w:t>
      </w:r>
    </w:p>
    <w:p w:rsidR="00632376" w:rsidRDefault="00AC6579" w:rsidP="007F6F85">
      <w:r w:rsidRPr="00AC5CBF">
        <w:t>The NBA will draw on the expertise available through the network of committees to develop education and training tools and support material. The membership of the network of committees includes medical specialists, nurses, dispensers, authorisers and patient representatives.</w:t>
      </w:r>
      <w:r w:rsidR="005A79E3" w:rsidRPr="00AC5CBF">
        <w:t xml:space="preserve"> The NBA may also outsource some of this work through contractual arrangements with experienced educators. </w:t>
      </w:r>
      <w:r w:rsidR="008E4B0D">
        <w:t xml:space="preserve"> The NBA will collaborate with and support Suppliers in the development of their own customer support materials. </w:t>
      </w:r>
    </w:p>
    <w:p w:rsidR="00C46A03" w:rsidRPr="00AC6579" w:rsidRDefault="00E8494A" w:rsidP="00E8494A">
      <w:pPr>
        <w:pStyle w:val="Igsubheader14pt"/>
        <w:outlineLvl w:val="1"/>
      </w:pPr>
      <w:bookmarkStart w:id="11" w:name="_Toc12019024"/>
      <w:proofErr w:type="gramStart"/>
      <w:r>
        <w:t xml:space="preserve">4.2  </w:t>
      </w:r>
      <w:r w:rsidR="00C46A03">
        <w:t>Communication</w:t>
      </w:r>
      <w:r w:rsidR="005A79E3">
        <w:t>s</w:t>
      </w:r>
      <w:proofErr w:type="gramEnd"/>
      <w:r w:rsidR="00C46A03">
        <w:t xml:space="preserve"> and </w:t>
      </w:r>
      <w:r w:rsidR="007A6B2A">
        <w:t>R</w:t>
      </w:r>
      <w:r w:rsidR="00C46A03">
        <w:t>elations</w:t>
      </w:r>
      <w:r w:rsidR="008E4B0D">
        <w:t>hips</w:t>
      </w:r>
      <w:bookmarkEnd w:id="11"/>
    </w:p>
    <w:p w:rsidR="00C46A03" w:rsidRDefault="00C46A03" w:rsidP="007F6F85">
      <w:r w:rsidRPr="000B754E">
        <w:t>Over the next three years, the NBA will undertake planned communication activities to enhance awareness and understanding of Ig governance arrangements amongst health professionals and patients, convey key messages to stakeholders, strengthen current relationships and broaden international networks</w:t>
      </w:r>
      <w:r w:rsidR="00F27964">
        <w:t xml:space="preserve"> (see </w:t>
      </w:r>
      <w:r w:rsidR="00F27964" w:rsidRPr="008F7260">
        <w:rPr>
          <w:b/>
        </w:rPr>
        <w:t>Table 2</w:t>
      </w:r>
      <w:r w:rsidR="00F27964">
        <w:t>)</w:t>
      </w:r>
      <w:r w:rsidRPr="000B754E">
        <w:t xml:space="preserve">.  </w:t>
      </w:r>
    </w:p>
    <w:p w:rsidR="00FE0999" w:rsidRPr="000B754E" w:rsidRDefault="00FE0999" w:rsidP="007F6F85">
      <w:r w:rsidRPr="000B754E">
        <w:t xml:space="preserve">Communication activities progressed through this program of work will focus on three key stakeholder groups: </w:t>
      </w:r>
    </w:p>
    <w:p w:rsidR="00FE0999" w:rsidRPr="000B754E" w:rsidRDefault="00FE0999" w:rsidP="00847C1D">
      <w:pPr>
        <w:pStyle w:val="ListParagraph"/>
        <w:numPr>
          <w:ilvl w:val="0"/>
          <w:numId w:val="28"/>
        </w:numPr>
      </w:pPr>
      <w:r w:rsidRPr="000B754E">
        <w:t xml:space="preserve">health professionals that are involved in the prescription, use and management of Ig to patients (working in both the public and private sectors); </w:t>
      </w:r>
    </w:p>
    <w:p w:rsidR="00FE0999" w:rsidRPr="000B754E" w:rsidRDefault="00FE0999" w:rsidP="00847C1D">
      <w:pPr>
        <w:pStyle w:val="ListParagraph"/>
        <w:numPr>
          <w:ilvl w:val="0"/>
          <w:numId w:val="28"/>
        </w:numPr>
      </w:pPr>
      <w:r w:rsidRPr="000B754E">
        <w:t xml:space="preserve">policy makers, hospital and health facility management, and government representatives responsible for implementing and supporting Ig governance policy; and </w:t>
      </w:r>
    </w:p>
    <w:p w:rsidR="00FE0999" w:rsidRPr="000B754E" w:rsidRDefault="00FE0999" w:rsidP="00847C1D">
      <w:pPr>
        <w:pStyle w:val="ListParagraph"/>
        <w:numPr>
          <w:ilvl w:val="0"/>
          <w:numId w:val="28"/>
        </w:numPr>
      </w:pPr>
      <w:proofErr w:type="gramStart"/>
      <w:r w:rsidRPr="000B754E">
        <w:t>patients</w:t>
      </w:r>
      <w:proofErr w:type="gramEnd"/>
      <w:r w:rsidRPr="000B754E">
        <w:t xml:space="preserve"> and their representatives.   </w:t>
      </w:r>
    </w:p>
    <w:p w:rsidR="00FE0999" w:rsidRDefault="00FE0999" w:rsidP="007F6F85">
      <w:r w:rsidRPr="00FE0999">
        <w:t>Communication activities that aim to enhance awareness and understanding of Ig governance arrangements will encompass a range of different formats including written communications such as newsletters and publications, visual communications such as charts and graphs, and verbal communications such as engaging with stakeholders at conferences and meetings.</w:t>
      </w:r>
    </w:p>
    <w:p w:rsidR="00FE0999" w:rsidRPr="00FE0999" w:rsidRDefault="00FE0999" w:rsidP="007F6F85">
      <w:r w:rsidRPr="00FE0999">
        <w:t xml:space="preserve">Campaigns will also be designed and implemented to target specific groups of health service organisations and draw attention to, and drive changes in behaviour for specific issues. These campaigns will be undertaken in collaboration with state and territory governments and other stakeholders where relevant. </w:t>
      </w:r>
    </w:p>
    <w:p w:rsidR="001F7912" w:rsidRPr="005A2BA5" w:rsidRDefault="00314EE5" w:rsidP="00871470">
      <w:pPr>
        <w:spacing w:after="0"/>
        <w:rPr>
          <w:b/>
          <w:sz w:val="18"/>
        </w:rPr>
      </w:pPr>
      <w:r w:rsidRPr="005A2BA5">
        <w:rPr>
          <w:b/>
          <w:sz w:val="18"/>
        </w:rPr>
        <w:t xml:space="preserve">Table 2: </w:t>
      </w:r>
      <w:r w:rsidR="001F7912" w:rsidRPr="005A2BA5">
        <w:rPr>
          <w:b/>
          <w:sz w:val="18"/>
        </w:rPr>
        <w:t>Communications and relations to be progressed as part of the Performance Improvement Strategy</w:t>
      </w:r>
    </w:p>
    <w:tbl>
      <w:tblPr>
        <w:tblStyle w:val="TableGrid"/>
        <w:tblW w:w="9607" w:type="dxa"/>
        <w:tblLayout w:type="fixed"/>
        <w:tblLook w:val="04A0" w:firstRow="1" w:lastRow="0" w:firstColumn="1" w:lastColumn="0" w:noHBand="0" w:noVBand="1"/>
      </w:tblPr>
      <w:tblGrid>
        <w:gridCol w:w="1809"/>
        <w:gridCol w:w="4990"/>
        <w:gridCol w:w="936"/>
        <w:gridCol w:w="936"/>
        <w:gridCol w:w="936"/>
      </w:tblGrid>
      <w:tr w:rsidR="00285B00" w:rsidRPr="0006003B" w:rsidTr="004C61F4">
        <w:tc>
          <w:tcPr>
            <w:tcW w:w="6799" w:type="dxa"/>
            <w:gridSpan w:val="2"/>
            <w:tcBorders>
              <w:bottom w:val="single" w:sz="4" w:space="0" w:color="auto"/>
            </w:tcBorders>
            <w:shd w:val="clear" w:color="auto" w:fill="FFD7A7"/>
          </w:tcPr>
          <w:p w:rsidR="00285B00" w:rsidRPr="004C61F4" w:rsidRDefault="00285B00" w:rsidP="006A626C">
            <w:pPr>
              <w:jc w:val="center"/>
              <w:rPr>
                <w:b/>
                <w:szCs w:val="20"/>
              </w:rPr>
            </w:pPr>
            <w:r w:rsidRPr="004C61F4">
              <w:rPr>
                <w:b/>
                <w:szCs w:val="20"/>
              </w:rPr>
              <w:t>Activities</w:t>
            </w:r>
          </w:p>
        </w:tc>
        <w:tc>
          <w:tcPr>
            <w:tcW w:w="936" w:type="dxa"/>
            <w:tcBorders>
              <w:bottom w:val="single" w:sz="4" w:space="0" w:color="auto"/>
            </w:tcBorders>
            <w:shd w:val="clear" w:color="auto" w:fill="FFD7A7"/>
          </w:tcPr>
          <w:p w:rsidR="00285B00" w:rsidRPr="004C61F4" w:rsidRDefault="00285B00" w:rsidP="006A626C">
            <w:pPr>
              <w:rPr>
                <w:b/>
                <w:szCs w:val="20"/>
              </w:rPr>
            </w:pPr>
            <w:r w:rsidRPr="004C61F4">
              <w:rPr>
                <w:b/>
                <w:szCs w:val="20"/>
              </w:rPr>
              <w:t>2019-20</w:t>
            </w:r>
          </w:p>
        </w:tc>
        <w:tc>
          <w:tcPr>
            <w:tcW w:w="936" w:type="dxa"/>
            <w:tcBorders>
              <w:bottom w:val="single" w:sz="4" w:space="0" w:color="auto"/>
            </w:tcBorders>
            <w:shd w:val="clear" w:color="auto" w:fill="FFD7A7"/>
          </w:tcPr>
          <w:p w:rsidR="00285B00" w:rsidRPr="004C61F4" w:rsidRDefault="00285B00" w:rsidP="006A626C">
            <w:pPr>
              <w:rPr>
                <w:b/>
                <w:szCs w:val="20"/>
              </w:rPr>
            </w:pPr>
            <w:r w:rsidRPr="004C61F4">
              <w:rPr>
                <w:b/>
                <w:szCs w:val="20"/>
              </w:rPr>
              <w:t>2020-21</w:t>
            </w:r>
          </w:p>
        </w:tc>
        <w:tc>
          <w:tcPr>
            <w:tcW w:w="936" w:type="dxa"/>
            <w:tcBorders>
              <w:bottom w:val="single" w:sz="4" w:space="0" w:color="auto"/>
            </w:tcBorders>
            <w:shd w:val="clear" w:color="auto" w:fill="FFD7A7"/>
          </w:tcPr>
          <w:p w:rsidR="00285B00" w:rsidRPr="004C61F4" w:rsidRDefault="00285B00" w:rsidP="006A626C">
            <w:pPr>
              <w:rPr>
                <w:b/>
                <w:szCs w:val="20"/>
              </w:rPr>
            </w:pPr>
            <w:r w:rsidRPr="004C61F4">
              <w:rPr>
                <w:b/>
                <w:szCs w:val="20"/>
              </w:rPr>
              <w:t>2021-22</w:t>
            </w:r>
          </w:p>
        </w:tc>
      </w:tr>
      <w:tr w:rsidR="001F7912" w:rsidRPr="0006003B" w:rsidTr="004C61F4">
        <w:tc>
          <w:tcPr>
            <w:tcW w:w="1809" w:type="dxa"/>
            <w:vMerge w:val="restart"/>
            <w:shd w:val="clear" w:color="auto" w:fill="FFE7C9"/>
          </w:tcPr>
          <w:p w:rsidR="001F7912" w:rsidRPr="004C61F4" w:rsidRDefault="001F7912" w:rsidP="007F6F85">
            <w:r w:rsidRPr="004C61F4">
              <w:t xml:space="preserve">Raise awareness and understanding of Ig Governance and communicate key messages  </w:t>
            </w:r>
          </w:p>
        </w:tc>
        <w:tc>
          <w:tcPr>
            <w:tcW w:w="4990" w:type="dxa"/>
            <w:shd w:val="clear" w:color="auto" w:fill="FFE7C9"/>
          </w:tcPr>
          <w:p w:rsidR="001F7912" w:rsidRPr="004C61F4" w:rsidRDefault="001F7912" w:rsidP="007F6F85">
            <w:r w:rsidRPr="004C61F4">
              <w:t xml:space="preserve">Newsletters on Ig governance, access arrangements, and other news  </w:t>
            </w:r>
          </w:p>
        </w:tc>
        <w:tc>
          <w:tcPr>
            <w:tcW w:w="936" w:type="dxa"/>
            <w:shd w:val="clear" w:color="auto" w:fill="FFE7C9"/>
            <w:vAlign w:val="center"/>
          </w:tcPr>
          <w:p w:rsidR="001F7912" w:rsidRPr="004C61F4" w:rsidRDefault="00B0604B" w:rsidP="00847C1D">
            <w:pPr>
              <w:jc w:val="center"/>
            </w:pPr>
            <w:r w:rsidRPr="004C61F4">
              <w:t>x</w:t>
            </w:r>
          </w:p>
        </w:tc>
        <w:tc>
          <w:tcPr>
            <w:tcW w:w="936" w:type="dxa"/>
            <w:shd w:val="clear" w:color="auto" w:fill="FFE7C9"/>
            <w:vAlign w:val="center"/>
          </w:tcPr>
          <w:p w:rsidR="001F7912" w:rsidRPr="004C61F4" w:rsidRDefault="00B0604B" w:rsidP="00847C1D">
            <w:pPr>
              <w:jc w:val="center"/>
            </w:pPr>
            <w:r w:rsidRPr="004C61F4">
              <w:t>x</w:t>
            </w:r>
          </w:p>
        </w:tc>
        <w:tc>
          <w:tcPr>
            <w:tcW w:w="936" w:type="dxa"/>
            <w:shd w:val="clear" w:color="auto" w:fill="FFE7C9"/>
            <w:vAlign w:val="center"/>
          </w:tcPr>
          <w:p w:rsidR="001F7912" w:rsidRPr="004C61F4" w:rsidRDefault="00B0604B" w:rsidP="00847C1D">
            <w:pPr>
              <w:jc w:val="center"/>
            </w:pPr>
            <w:r w:rsidRPr="004C61F4">
              <w:t>x</w:t>
            </w:r>
          </w:p>
        </w:tc>
      </w:tr>
      <w:tr w:rsidR="001F7912" w:rsidRPr="0006003B" w:rsidTr="004C61F4">
        <w:tc>
          <w:tcPr>
            <w:tcW w:w="1809" w:type="dxa"/>
            <w:vMerge/>
            <w:shd w:val="clear" w:color="auto" w:fill="FFE7C9"/>
          </w:tcPr>
          <w:p w:rsidR="001F7912" w:rsidRPr="004C61F4" w:rsidRDefault="001F7912" w:rsidP="007F6F85"/>
        </w:tc>
        <w:tc>
          <w:tcPr>
            <w:tcW w:w="4990" w:type="dxa"/>
            <w:shd w:val="clear" w:color="auto" w:fill="FFE7C9"/>
          </w:tcPr>
          <w:p w:rsidR="001F7912" w:rsidRPr="004C61F4" w:rsidRDefault="001F7912" w:rsidP="007F6F85">
            <w:r w:rsidRPr="004C61F4">
              <w:t xml:space="preserve">Website material reviewed and updated regularly </w:t>
            </w:r>
          </w:p>
        </w:tc>
        <w:tc>
          <w:tcPr>
            <w:tcW w:w="936" w:type="dxa"/>
            <w:shd w:val="clear" w:color="auto" w:fill="FFE7C9"/>
            <w:vAlign w:val="center"/>
          </w:tcPr>
          <w:p w:rsidR="001F7912" w:rsidRPr="004C61F4" w:rsidRDefault="00B0604B" w:rsidP="00847C1D">
            <w:pPr>
              <w:jc w:val="center"/>
            </w:pPr>
            <w:r w:rsidRPr="004C61F4">
              <w:t>x</w:t>
            </w:r>
          </w:p>
        </w:tc>
        <w:tc>
          <w:tcPr>
            <w:tcW w:w="936" w:type="dxa"/>
            <w:shd w:val="clear" w:color="auto" w:fill="FFE7C9"/>
            <w:vAlign w:val="center"/>
          </w:tcPr>
          <w:p w:rsidR="001F7912" w:rsidRPr="004C61F4" w:rsidRDefault="00B0604B" w:rsidP="00847C1D">
            <w:pPr>
              <w:jc w:val="center"/>
            </w:pPr>
            <w:r w:rsidRPr="004C61F4">
              <w:t>x</w:t>
            </w:r>
          </w:p>
        </w:tc>
        <w:tc>
          <w:tcPr>
            <w:tcW w:w="936" w:type="dxa"/>
            <w:shd w:val="clear" w:color="auto" w:fill="FFE7C9"/>
            <w:vAlign w:val="center"/>
          </w:tcPr>
          <w:p w:rsidR="001F7912" w:rsidRPr="004C61F4" w:rsidRDefault="00B0604B" w:rsidP="00847C1D">
            <w:pPr>
              <w:jc w:val="center"/>
            </w:pPr>
            <w:r w:rsidRPr="004C61F4">
              <w:t>x</w:t>
            </w:r>
          </w:p>
        </w:tc>
      </w:tr>
      <w:tr w:rsidR="001F7912" w:rsidRPr="0006003B" w:rsidTr="004C61F4">
        <w:tc>
          <w:tcPr>
            <w:tcW w:w="1809" w:type="dxa"/>
            <w:vMerge/>
            <w:shd w:val="clear" w:color="auto" w:fill="FFE7C9"/>
          </w:tcPr>
          <w:p w:rsidR="001F7912" w:rsidRPr="004C61F4" w:rsidRDefault="001F7912" w:rsidP="007F6F85"/>
        </w:tc>
        <w:tc>
          <w:tcPr>
            <w:tcW w:w="4990" w:type="dxa"/>
            <w:shd w:val="clear" w:color="auto" w:fill="FFE7C9"/>
          </w:tcPr>
          <w:p w:rsidR="001F7912" w:rsidRPr="004C61F4" w:rsidRDefault="001F7912" w:rsidP="007F6F85">
            <w:r w:rsidRPr="004C61F4">
              <w:t xml:space="preserve">Promote education, training and support materials developed </w:t>
            </w:r>
            <w:r w:rsidR="00C23E53" w:rsidRPr="004C61F4">
              <w:t>in pathway 1</w:t>
            </w:r>
            <w:r w:rsidRPr="004C61F4">
              <w:t xml:space="preserve"> </w:t>
            </w:r>
          </w:p>
        </w:tc>
        <w:tc>
          <w:tcPr>
            <w:tcW w:w="936" w:type="dxa"/>
            <w:shd w:val="clear" w:color="auto" w:fill="FFE7C9"/>
            <w:vAlign w:val="center"/>
          </w:tcPr>
          <w:p w:rsidR="001F7912" w:rsidRPr="004C61F4" w:rsidRDefault="00B0604B" w:rsidP="00847C1D">
            <w:pPr>
              <w:jc w:val="center"/>
            </w:pPr>
            <w:r w:rsidRPr="004C61F4">
              <w:t>x</w:t>
            </w:r>
          </w:p>
        </w:tc>
        <w:tc>
          <w:tcPr>
            <w:tcW w:w="936" w:type="dxa"/>
            <w:shd w:val="clear" w:color="auto" w:fill="FFE7C9"/>
            <w:vAlign w:val="center"/>
          </w:tcPr>
          <w:p w:rsidR="001F7912" w:rsidRPr="004C61F4" w:rsidRDefault="00B0604B" w:rsidP="00847C1D">
            <w:pPr>
              <w:jc w:val="center"/>
            </w:pPr>
            <w:r w:rsidRPr="004C61F4">
              <w:t>x</w:t>
            </w:r>
          </w:p>
        </w:tc>
        <w:tc>
          <w:tcPr>
            <w:tcW w:w="936" w:type="dxa"/>
            <w:shd w:val="clear" w:color="auto" w:fill="FFE7C9"/>
            <w:vAlign w:val="center"/>
          </w:tcPr>
          <w:p w:rsidR="001F7912" w:rsidRPr="004C61F4" w:rsidRDefault="001F7912" w:rsidP="00847C1D">
            <w:pPr>
              <w:jc w:val="center"/>
            </w:pPr>
          </w:p>
        </w:tc>
      </w:tr>
      <w:tr w:rsidR="001F7912" w:rsidRPr="0006003B" w:rsidTr="004C61F4">
        <w:tc>
          <w:tcPr>
            <w:tcW w:w="1809" w:type="dxa"/>
            <w:vMerge/>
            <w:shd w:val="clear" w:color="auto" w:fill="FFE7C9"/>
          </w:tcPr>
          <w:p w:rsidR="001F7912" w:rsidRPr="004C61F4" w:rsidRDefault="001F7912" w:rsidP="007F6F85"/>
        </w:tc>
        <w:tc>
          <w:tcPr>
            <w:tcW w:w="4990" w:type="dxa"/>
            <w:tcBorders>
              <w:bottom w:val="single" w:sz="4" w:space="0" w:color="auto"/>
            </w:tcBorders>
            <w:shd w:val="clear" w:color="auto" w:fill="FFE7C9"/>
          </w:tcPr>
          <w:p w:rsidR="001F7912" w:rsidRPr="004C61F4" w:rsidRDefault="001F7912" w:rsidP="007F6F85">
            <w:r w:rsidRPr="004C61F4">
              <w:t xml:space="preserve">Conference attendance, presentations and posters </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r>
      <w:tr w:rsidR="001F7912" w:rsidRPr="0006003B" w:rsidTr="004C61F4">
        <w:tc>
          <w:tcPr>
            <w:tcW w:w="1809" w:type="dxa"/>
            <w:vMerge/>
            <w:shd w:val="clear" w:color="auto" w:fill="FFE7C9"/>
          </w:tcPr>
          <w:p w:rsidR="001F7912" w:rsidRPr="004C61F4" w:rsidRDefault="001F7912" w:rsidP="007F6F85"/>
        </w:tc>
        <w:tc>
          <w:tcPr>
            <w:tcW w:w="4990" w:type="dxa"/>
            <w:tcBorders>
              <w:bottom w:val="single" w:sz="4" w:space="0" w:color="auto"/>
            </w:tcBorders>
            <w:shd w:val="clear" w:color="auto" w:fill="FFE7C9"/>
          </w:tcPr>
          <w:p w:rsidR="001F7912" w:rsidRPr="004C61F4" w:rsidRDefault="001F7912" w:rsidP="007F6F85">
            <w:r w:rsidRPr="004C61F4">
              <w:t xml:space="preserve">Publish usage data and statistics on Ig use on website and in relevant medical journals </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r>
      <w:tr w:rsidR="001F7912" w:rsidRPr="0006003B" w:rsidTr="004C61F4">
        <w:tc>
          <w:tcPr>
            <w:tcW w:w="1809" w:type="dxa"/>
            <w:vMerge/>
            <w:tcBorders>
              <w:bottom w:val="single" w:sz="4" w:space="0" w:color="auto"/>
            </w:tcBorders>
            <w:shd w:val="clear" w:color="auto" w:fill="FFE7C9"/>
          </w:tcPr>
          <w:p w:rsidR="001F7912" w:rsidRPr="004C61F4" w:rsidRDefault="001F7912" w:rsidP="007F6F85"/>
        </w:tc>
        <w:tc>
          <w:tcPr>
            <w:tcW w:w="4990" w:type="dxa"/>
            <w:tcBorders>
              <w:bottom w:val="single" w:sz="4" w:space="0" w:color="auto"/>
            </w:tcBorders>
            <w:shd w:val="clear" w:color="auto" w:fill="FFE7C9"/>
          </w:tcPr>
          <w:p w:rsidR="001F7912" w:rsidRPr="004C61F4" w:rsidRDefault="001F7912" w:rsidP="007F6F85">
            <w:r w:rsidRPr="004C61F4">
              <w:t>Promote Ig Governance campaigns targeting specific issues</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c>
          <w:tcPr>
            <w:tcW w:w="936" w:type="dxa"/>
            <w:tcBorders>
              <w:bottom w:val="single" w:sz="4" w:space="0" w:color="auto"/>
            </w:tcBorders>
            <w:shd w:val="clear" w:color="auto" w:fill="FFE7C9"/>
            <w:vAlign w:val="center"/>
          </w:tcPr>
          <w:p w:rsidR="001F7912" w:rsidRPr="004C61F4" w:rsidRDefault="00B0604B" w:rsidP="00847C1D">
            <w:pPr>
              <w:jc w:val="center"/>
            </w:pPr>
            <w:r w:rsidRPr="004C61F4">
              <w:t>x</w:t>
            </w:r>
          </w:p>
        </w:tc>
      </w:tr>
      <w:tr w:rsidR="00F50F0F" w:rsidRPr="0006003B" w:rsidTr="004C61F4">
        <w:tc>
          <w:tcPr>
            <w:tcW w:w="1809" w:type="dxa"/>
            <w:vMerge w:val="restart"/>
            <w:shd w:val="clear" w:color="auto" w:fill="FFF3E5"/>
          </w:tcPr>
          <w:p w:rsidR="00F50F0F" w:rsidRPr="004C61F4" w:rsidRDefault="00F50F0F" w:rsidP="007F6F85">
            <w:r w:rsidRPr="004C61F4">
              <w:t xml:space="preserve">Build and maintain relationships  </w:t>
            </w:r>
          </w:p>
        </w:tc>
        <w:tc>
          <w:tcPr>
            <w:tcW w:w="4990" w:type="dxa"/>
            <w:shd w:val="clear" w:color="auto" w:fill="FFF3E5"/>
          </w:tcPr>
          <w:p w:rsidR="00F50F0F" w:rsidRPr="004C61F4" w:rsidRDefault="00F50F0F" w:rsidP="007F6F85">
            <w:r w:rsidRPr="004C61F4">
              <w:t xml:space="preserve">Initiate communications with international counterparts to develop new relationships  </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F50F0F" w:rsidP="00847C1D">
            <w:pPr>
              <w:jc w:val="center"/>
            </w:pPr>
          </w:p>
        </w:tc>
        <w:tc>
          <w:tcPr>
            <w:tcW w:w="936" w:type="dxa"/>
            <w:shd w:val="clear" w:color="auto" w:fill="FFF3E5"/>
            <w:vAlign w:val="center"/>
          </w:tcPr>
          <w:p w:rsidR="00F50F0F" w:rsidRPr="004C61F4" w:rsidRDefault="00F50F0F" w:rsidP="00847C1D">
            <w:pPr>
              <w:jc w:val="center"/>
            </w:pPr>
          </w:p>
        </w:tc>
      </w:tr>
      <w:tr w:rsidR="00F50F0F" w:rsidRPr="0006003B" w:rsidTr="004C61F4">
        <w:tc>
          <w:tcPr>
            <w:tcW w:w="1809" w:type="dxa"/>
            <w:vMerge/>
            <w:shd w:val="clear" w:color="auto" w:fill="FFF3E5"/>
          </w:tcPr>
          <w:p w:rsidR="00F50F0F" w:rsidRPr="004C61F4" w:rsidRDefault="00F50F0F" w:rsidP="007F6F85"/>
        </w:tc>
        <w:tc>
          <w:tcPr>
            <w:tcW w:w="4990" w:type="dxa"/>
            <w:shd w:val="clear" w:color="auto" w:fill="FFF3E5"/>
          </w:tcPr>
          <w:p w:rsidR="00F50F0F" w:rsidRPr="004C61F4" w:rsidRDefault="00F50F0F" w:rsidP="007F6F85">
            <w:r w:rsidRPr="004C61F4">
              <w:t xml:space="preserve">Support the network of committees </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B0604B" w:rsidP="00847C1D">
            <w:pPr>
              <w:jc w:val="center"/>
            </w:pPr>
            <w:r w:rsidRPr="004C61F4">
              <w:t>x</w:t>
            </w:r>
          </w:p>
        </w:tc>
      </w:tr>
      <w:tr w:rsidR="00F50F0F" w:rsidRPr="0006003B" w:rsidTr="004C61F4">
        <w:tc>
          <w:tcPr>
            <w:tcW w:w="1809" w:type="dxa"/>
            <w:vMerge/>
            <w:shd w:val="clear" w:color="auto" w:fill="FFF3E5"/>
          </w:tcPr>
          <w:p w:rsidR="00F50F0F" w:rsidRPr="004C61F4" w:rsidRDefault="00F50F0F" w:rsidP="007F6F85"/>
        </w:tc>
        <w:tc>
          <w:tcPr>
            <w:tcW w:w="4990" w:type="dxa"/>
            <w:shd w:val="clear" w:color="auto" w:fill="FFF3E5"/>
          </w:tcPr>
          <w:p w:rsidR="00F50F0F" w:rsidRPr="004C61F4" w:rsidRDefault="00F50F0F" w:rsidP="007F6F85">
            <w:r w:rsidRPr="004C61F4">
              <w:t xml:space="preserve">Strengthen current relationships and build new relationships with stakeholders involved in the management and use of Ig nationally  </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F50F0F" w:rsidP="00847C1D">
            <w:pPr>
              <w:jc w:val="center"/>
            </w:pPr>
          </w:p>
        </w:tc>
        <w:tc>
          <w:tcPr>
            <w:tcW w:w="936" w:type="dxa"/>
            <w:shd w:val="clear" w:color="auto" w:fill="FFF3E5"/>
            <w:vAlign w:val="center"/>
          </w:tcPr>
          <w:p w:rsidR="00F50F0F" w:rsidRPr="004C61F4" w:rsidRDefault="00F50F0F" w:rsidP="00847C1D">
            <w:pPr>
              <w:jc w:val="center"/>
            </w:pPr>
          </w:p>
        </w:tc>
      </w:tr>
      <w:tr w:rsidR="00F50F0F" w:rsidRPr="0006003B" w:rsidTr="004C61F4">
        <w:tc>
          <w:tcPr>
            <w:tcW w:w="1809" w:type="dxa"/>
            <w:vMerge/>
            <w:shd w:val="clear" w:color="auto" w:fill="FFF3E5"/>
          </w:tcPr>
          <w:p w:rsidR="00F50F0F" w:rsidRPr="004C61F4" w:rsidRDefault="00F50F0F" w:rsidP="006A626C">
            <w:pPr>
              <w:rPr>
                <w:sz w:val="24"/>
                <w:szCs w:val="24"/>
              </w:rPr>
            </w:pPr>
          </w:p>
        </w:tc>
        <w:tc>
          <w:tcPr>
            <w:tcW w:w="4990" w:type="dxa"/>
            <w:shd w:val="clear" w:color="auto" w:fill="FFF3E5"/>
          </w:tcPr>
          <w:p w:rsidR="00F50F0F" w:rsidRPr="004C61F4" w:rsidRDefault="00F50F0F" w:rsidP="007F6F85">
            <w:r w:rsidRPr="004C61F4">
              <w:t xml:space="preserve">Strengthen current relationships with jurisdictions  </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F50F0F" w:rsidP="00847C1D">
            <w:pPr>
              <w:jc w:val="center"/>
            </w:pPr>
          </w:p>
        </w:tc>
        <w:tc>
          <w:tcPr>
            <w:tcW w:w="936" w:type="dxa"/>
            <w:shd w:val="clear" w:color="auto" w:fill="FFF3E5"/>
            <w:vAlign w:val="center"/>
          </w:tcPr>
          <w:p w:rsidR="00F50F0F" w:rsidRPr="004C61F4" w:rsidRDefault="00F50F0F" w:rsidP="00847C1D">
            <w:pPr>
              <w:jc w:val="center"/>
            </w:pPr>
          </w:p>
        </w:tc>
      </w:tr>
      <w:tr w:rsidR="00F50F0F" w:rsidRPr="0006003B" w:rsidTr="004C61F4">
        <w:tc>
          <w:tcPr>
            <w:tcW w:w="1809" w:type="dxa"/>
            <w:vMerge/>
            <w:shd w:val="clear" w:color="auto" w:fill="FFF3E5"/>
          </w:tcPr>
          <w:p w:rsidR="00F50F0F" w:rsidRPr="004C61F4" w:rsidRDefault="00F50F0F" w:rsidP="006A626C">
            <w:pPr>
              <w:rPr>
                <w:sz w:val="24"/>
                <w:szCs w:val="24"/>
              </w:rPr>
            </w:pPr>
          </w:p>
        </w:tc>
        <w:tc>
          <w:tcPr>
            <w:tcW w:w="4990" w:type="dxa"/>
            <w:shd w:val="clear" w:color="auto" w:fill="FFF3E5"/>
          </w:tcPr>
          <w:p w:rsidR="00F50F0F" w:rsidRPr="004C61F4" w:rsidRDefault="00F50F0F" w:rsidP="007F6F85">
            <w:r w:rsidRPr="004C61F4">
              <w:t xml:space="preserve">Attend conferences and meetings  </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B0604B" w:rsidP="00847C1D">
            <w:pPr>
              <w:jc w:val="center"/>
            </w:pPr>
            <w:r w:rsidRPr="004C61F4">
              <w:t>x</w:t>
            </w:r>
          </w:p>
        </w:tc>
      </w:tr>
      <w:tr w:rsidR="00F50F0F" w:rsidRPr="0006003B" w:rsidTr="004C61F4">
        <w:tc>
          <w:tcPr>
            <w:tcW w:w="1809" w:type="dxa"/>
            <w:vMerge/>
            <w:shd w:val="clear" w:color="auto" w:fill="FFF3E5"/>
          </w:tcPr>
          <w:p w:rsidR="00F50F0F" w:rsidRPr="004C61F4" w:rsidRDefault="00F50F0F" w:rsidP="006A626C">
            <w:pPr>
              <w:rPr>
                <w:sz w:val="24"/>
                <w:szCs w:val="24"/>
              </w:rPr>
            </w:pPr>
          </w:p>
        </w:tc>
        <w:tc>
          <w:tcPr>
            <w:tcW w:w="4990" w:type="dxa"/>
            <w:shd w:val="clear" w:color="auto" w:fill="FFF3E5"/>
          </w:tcPr>
          <w:p w:rsidR="00F50F0F" w:rsidRPr="004C61F4" w:rsidRDefault="00F50F0F" w:rsidP="007F6F85">
            <w:r w:rsidRPr="004C61F4">
              <w:t xml:space="preserve">Encourage stakeholder feedback and respond to enquiries and issues in a timely manner </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B0604B" w:rsidP="00847C1D">
            <w:pPr>
              <w:jc w:val="center"/>
            </w:pPr>
            <w:r w:rsidRPr="004C61F4">
              <w:t>x</w:t>
            </w:r>
          </w:p>
        </w:tc>
        <w:tc>
          <w:tcPr>
            <w:tcW w:w="936" w:type="dxa"/>
            <w:shd w:val="clear" w:color="auto" w:fill="FFF3E5"/>
            <w:vAlign w:val="center"/>
          </w:tcPr>
          <w:p w:rsidR="00F50F0F" w:rsidRPr="004C61F4" w:rsidRDefault="00B0604B" w:rsidP="00847C1D">
            <w:pPr>
              <w:jc w:val="center"/>
            </w:pPr>
            <w:r w:rsidRPr="004C61F4">
              <w:t>x</w:t>
            </w:r>
          </w:p>
        </w:tc>
      </w:tr>
    </w:tbl>
    <w:p w:rsidR="00E8494A" w:rsidRDefault="00E8494A" w:rsidP="00C46A03">
      <w:pPr>
        <w:rPr>
          <w:sz w:val="24"/>
          <w:szCs w:val="24"/>
        </w:rPr>
      </w:pPr>
    </w:p>
    <w:p w:rsidR="00E8494A" w:rsidRDefault="00E8494A">
      <w:pPr>
        <w:spacing w:line="276" w:lineRule="auto"/>
        <w:rPr>
          <w:sz w:val="24"/>
          <w:szCs w:val="24"/>
        </w:rPr>
      </w:pPr>
      <w:r>
        <w:rPr>
          <w:sz w:val="24"/>
          <w:szCs w:val="24"/>
        </w:rPr>
        <w:br w:type="page"/>
      </w:r>
    </w:p>
    <w:p w:rsidR="008E4B0D" w:rsidRDefault="002A27D6" w:rsidP="007F6F85">
      <w:r w:rsidRPr="000B754E">
        <w:lastRenderedPageBreak/>
        <w:t xml:space="preserve">Several key messages have been identified as a priority for initial communication activities. </w:t>
      </w:r>
    </w:p>
    <w:p w:rsidR="002A27D6" w:rsidRPr="000B754E" w:rsidRDefault="002A27D6" w:rsidP="007F6F85">
      <w:r w:rsidRPr="000B754E">
        <w:t xml:space="preserve">These include: </w:t>
      </w:r>
    </w:p>
    <w:p w:rsidR="00C23E53" w:rsidRPr="000B754E" w:rsidRDefault="00C23E53" w:rsidP="007F6F85">
      <w:pPr>
        <w:pStyle w:val="ListParagraph"/>
        <w:numPr>
          <w:ilvl w:val="0"/>
          <w:numId w:val="25"/>
        </w:numPr>
      </w:pPr>
      <w:r w:rsidRPr="000B754E">
        <w:t>Australia is the second highest user per capita in the world</w:t>
      </w:r>
      <w:r w:rsidR="00847C1D">
        <w:rPr>
          <w:vertAlign w:val="superscript"/>
        </w:rPr>
        <w:t>2</w:t>
      </w:r>
      <w:r w:rsidR="002A0409">
        <w:t>;</w:t>
      </w:r>
      <w:r w:rsidR="0042093B">
        <w:t xml:space="preserve"> </w:t>
      </w:r>
    </w:p>
    <w:p w:rsidR="00C23E53" w:rsidRPr="000B754E" w:rsidRDefault="00C23E53" w:rsidP="007F6F85">
      <w:pPr>
        <w:pStyle w:val="ListParagraph"/>
        <w:numPr>
          <w:ilvl w:val="0"/>
          <w:numId w:val="25"/>
        </w:numPr>
      </w:pPr>
      <w:r w:rsidRPr="000B754E">
        <w:t>Ig is a high cost blood product and therefore governments need assurance through good governance that expenditure is justified</w:t>
      </w:r>
      <w:r w:rsidR="002A0409">
        <w:t>;</w:t>
      </w:r>
    </w:p>
    <w:p w:rsidR="00C23E53" w:rsidRPr="0042093B" w:rsidRDefault="002A0409" w:rsidP="007F6F85">
      <w:pPr>
        <w:pStyle w:val="ListParagraph"/>
        <w:numPr>
          <w:ilvl w:val="0"/>
          <w:numId w:val="25"/>
        </w:numPr>
      </w:pPr>
      <w:r>
        <w:t>t</w:t>
      </w:r>
      <w:r w:rsidR="0042093B">
        <w:t>he N</w:t>
      </w:r>
      <w:r w:rsidR="00C23E53" w:rsidRPr="000B754E">
        <w:t xml:space="preserve">ational </w:t>
      </w:r>
      <w:r w:rsidR="0042093B">
        <w:t>P</w:t>
      </w:r>
      <w:r w:rsidR="00C23E53" w:rsidRPr="000B754E">
        <w:t xml:space="preserve">olicy and access arrangements have been put in place to provide that </w:t>
      </w:r>
      <w:r w:rsidR="00C23E53" w:rsidRPr="0042093B">
        <w:t>assurance</w:t>
      </w:r>
      <w:r>
        <w:t>;</w:t>
      </w:r>
    </w:p>
    <w:p w:rsidR="00C23E53" w:rsidRPr="0042093B" w:rsidRDefault="002A0409" w:rsidP="007F6F85">
      <w:pPr>
        <w:pStyle w:val="ListParagraph"/>
        <w:numPr>
          <w:ilvl w:val="0"/>
          <w:numId w:val="25"/>
        </w:numPr>
      </w:pPr>
      <w:r>
        <w:t>a</w:t>
      </w:r>
      <w:r w:rsidR="00C23E53" w:rsidRPr="0042093B">
        <w:t>ll Ig product must be traceable and accounted for and mechanisms to reduce unneces</w:t>
      </w:r>
      <w:r w:rsidR="0042093B" w:rsidRPr="0042093B">
        <w:t>sary wastage must be identified</w:t>
      </w:r>
      <w:r>
        <w:t>; and</w:t>
      </w:r>
    </w:p>
    <w:p w:rsidR="00754301" w:rsidRDefault="002A0409" w:rsidP="007F6F85">
      <w:pPr>
        <w:pStyle w:val="ListParagraph"/>
        <w:numPr>
          <w:ilvl w:val="0"/>
          <w:numId w:val="25"/>
        </w:numPr>
      </w:pPr>
      <w:proofErr w:type="gramStart"/>
      <w:r>
        <w:t>t</w:t>
      </w:r>
      <w:r w:rsidR="00C23E53" w:rsidRPr="000B754E">
        <w:t>he</w:t>
      </w:r>
      <w:proofErr w:type="gramEnd"/>
      <w:r w:rsidR="00C23E53" w:rsidRPr="000B754E">
        <w:t xml:space="preserve"> reporting of treatment outcomes in BloodSTAR is important to facilitate ongoing patient treatment and informing future Criteria revisions and access arrangements</w:t>
      </w:r>
      <w:r>
        <w:t>.</w:t>
      </w:r>
      <w:r w:rsidR="00754301" w:rsidRPr="000B754E">
        <w:t xml:space="preserve"> </w:t>
      </w:r>
    </w:p>
    <w:p w:rsidR="002A27D6" w:rsidRPr="000B754E" w:rsidRDefault="0085109B" w:rsidP="007F6F85">
      <w:r w:rsidRPr="000B754E">
        <w:t>In addition to key</w:t>
      </w:r>
      <w:r w:rsidR="006A3A07" w:rsidRPr="000B754E">
        <w:t xml:space="preserve"> messages </w:t>
      </w:r>
      <w:r w:rsidRPr="000B754E">
        <w:t>already</w:t>
      </w:r>
      <w:r w:rsidR="002A27D6" w:rsidRPr="000B754E">
        <w:t xml:space="preserve"> identified through various stakeholder </w:t>
      </w:r>
      <w:r w:rsidRPr="000B754E">
        <w:t>engagement activities, a</w:t>
      </w:r>
      <w:r w:rsidR="006A3A07" w:rsidRPr="000B754E">
        <w:t xml:space="preserve">dditional </w:t>
      </w:r>
      <w:r w:rsidRPr="000B754E">
        <w:t>messages</w:t>
      </w:r>
      <w:r w:rsidR="006A3A07" w:rsidRPr="000B754E">
        <w:t xml:space="preserve"> are expected to be identified via various projects and will be prioritised accordingly. </w:t>
      </w:r>
      <w:r w:rsidR="002A27D6" w:rsidRPr="000B754E">
        <w:t xml:space="preserve"> </w:t>
      </w:r>
    </w:p>
    <w:p w:rsidR="00F12B00" w:rsidRPr="000B754E" w:rsidRDefault="00F12B00" w:rsidP="007F6F85">
      <w:r w:rsidRPr="000B754E">
        <w:t>The NBA will work in collaboration with the Ig Governance Program’s network of committees when developing these communications. The network comprises community representatives, medical officers and medical specialists, nurses (including midwives), dispensers and representatives from the Blood Service</w:t>
      </w:r>
      <w:r w:rsidR="008E4B0D">
        <w:t xml:space="preserve"> and other suppliers</w:t>
      </w:r>
      <w:r w:rsidRPr="000B754E">
        <w:t xml:space="preserve"> and </w:t>
      </w:r>
      <w:r w:rsidR="00572C81" w:rsidRPr="000B754E">
        <w:t>state and territory</w:t>
      </w:r>
      <w:r w:rsidRPr="000B754E">
        <w:t xml:space="preserve"> governments. Collaborating with these representatives will support the development of high quality communications using format</w:t>
      </w:r>
      <w:r w:rsidR="009A4DDA" w:rsidRPr="000B754E">
        <w:t>s</w:t>
      </w:r>
      <w:r w:rsidRPr="000B754E">
        <w:t xml:space="preserve"> and style</w:t>
      </w:r>
      <w:r w:rsidR="009A4DDA" w:rsidRPr="000B754E">
        <w:t>s</w:t>
      </w:r>
      <w:r w:rsidRPr="000B754E">
        <w:t xml:space="preserve"> that are both appealing and easy for the intended audience to absorb. </w:t>
      </w:r>
    </w:p>
    <w:p w:rsidR="00F12B00" w:rsidRPr="000B754E" w:rsidRDefault="00F12B00" w:rsidP="007F6F85">
      <w:r w:rsidRPr="000B754E">
        <w:t xml:space="preserve">Members of the Ig Governance Program’s National Immunoglobulin Governance Advisory Committee and Specialist Working Groups will play a particularly important role in the delivery of some communication activities. </w:t>
      </w:r>
      <w:r w:rsidR="009A4DDA" w:rsidRPr="000B754E">
        <w:t>For example, c</w:t>
      </w:r>
      <w:r w:rsidRPr="000B754E">
        <w:t xml:space="preserve">ommittee members who are medical specialists and nurses will partner with the NBA to present at national conferences, champion key messages, and support </w:t>
      </w:r>
      <w:r w:rsidR="0035215A" w:rsidRPr="000B754E">
        <w:t xml:space="preserve">targeted </w:t>
      </w:r>
      <w:r w:rsidRPr="000B754E">
        <w:t xml:space="preserve">campaigns rolled out to address specific issues.  </w:t>
      </w:r>
    </w:p>
    <w:p w:rsidR="00D111B4" w:rsidRPr="000B754E" w:rsidRDefault="0085109B" w:rsidP="007F6F85">
      <w:r w:rsidRPr="000B754E">
        <w:t>Solid working relationships with key stakeholders can drive successful outcomes, and the NBA intend</w:t>
      </w:r>
      <w:r w:rsidR="001642EB" w:rsidRPr="000B754E">
        <w:t>s</w:t>
      </w:r>
      <w:r w:rsidRPr="000B754E">
        <w:t xml:space="preserve"> to focus efforts on strengthening current relationships as well as developing new relationships as part of this strategy. </w:t>
      </w:r>
      <w:r w:rsidR="00D111B4" w:rsidRPr="000B754E">
        <w:t xml:space="preserve">NBA presence at relevant conference and meetings will support this work together with </w:t>
      </w:r>
      <w:r w:rsidR="0035215A" w:rsidRPr="000B754E">
        <w:t xml:space="preserve">a commitment to </w:t>
      </w:r>
      <w:r w:rsidR="00D111B4" w:rsidRPr="000B754E">
        <w:t>communicat</w:t>
      </w:r>
      <w:r w:rsidR="0035215A" w:rsidRPr="000B754E">
        <w:t xml:space="preserve">ing openly </w:t>
      </w:r>
      <w:r w:rsidR="00D111B4" w:rsidRPr="000B754E">
        <w:t>with stakeholders</w:t>
      </w:r>
      <w:r w:rsidR="0035215A" w:rsidRPr="000B754E">
        <w:t xml:space="preserve"> and responding to enquiries in a timely manner. </w:t>
      </w:r>
      <w:r w:rsidR="00D111B4" w:rsidRPr="000B754E">
        <w:t>The NBA will continue to support the network of comm</w:t>
      </w:r>
      <w:r w:rsidR="0035215A" w:rsidRPr="000B754E">
        <w:t xml:space="preserve">ittees and </w:t>
      </w:r>
      <w:r w:rsidRPr="000B754E">
        <w:t>strengthen its relationship</w:t>
      </w:r>
      <w:r w:rsidR="00F12B00" w:rsidRPr="000B754E">
        <w:t xml:space="preserve"> with governments responsible for </w:t>
      </w:r>
      <w:r w:rsidRPr="000B754E">
        <w:t xml:space="preserve">implementing </w:t>
      </w:r>
      <w:r w:rsidR="00F12B00" w:rsidRPr="000B754E">
        <w:t xml:space="preserve">Ig policy in Australia </w:t>
      </w:r>
      <w:r w:rsidRPr="000B754E">
        <w:t>by communicating openly and regularly, and working collaboratively to identify, understand and</w:t>
      </w:r>
      <w:r w:rsidR="00F50F0F">
        <w:t xml:space="preserve"> resolve issues relating to Ig g</w:t>
      </w:r>
      <w:r w:rsidRPr="000B754E">
        <w:t>overnance</w:t>
      </w:r>
      <w:r w:rsidR="00D111B4" w:rsidRPr="000B754E">
        <w:t xml:space="preserve"> as they arise</w:t>
      </w:r>
      <w:r w:rsidRPr="000B754E">
        <w:t xml:space="preserve">.  </w:t>
      </w:r>
    </w:p>
    <w:p w:rsidR="00652B0C" w:rsidRDefault="00754301" w:rsidP="007F6F85">
      <w:r w:rsidRPr="000B754E">
        <w:t xml:space="preserve">The NBA is establishing relationships and </w:t>
      </w:r>
      <w:r w:rsidR="009A4DDA" w:rsidRPr="000B754E">
        <w:t>c</w:t>
      </w:r>
      <w:r w:rsidR="0085109B" w:rsidRPr="000B754E">
        <w:t xml:space="preserve">ommunication channels </w:t>
      </w:r>
      <w:r w:rsidR="00652B0C" w:rsidRPr="000B754E">
        <w:t xml:space="preserve">with </w:t>
      </w:r>
      <w:r w:rsidR="002B204C" w:rsidRPr="000B754E">
        <w:t xml:space="preserve">international </w:t>
      </w:r>
      <w:r w:rsidR="00652B0C" w:rsidRPr="000B754E">
        <w:t>agencies and governments</w:t>
      </w:r>
      <w:r w:rsidRPr="000B754E">
        <w:t xml:space="preserve"> </w:t>
      </w:r>
      <w:r w:rsidR="00652B0C" w:rsidRPr="000B754E">
        <w:t xml:space="preserve">to develop a network of international connections </w:t>
      </w:r>
      <w:r w:rsidR="002B204C" w:rsidRPr="000B754E">
        <w:t xml:space="preserve">and </w:t>
      </w:r>
      <w:r w:rsidR="00652B0C" w:rsidRPr="000B754E">
        <w:t xml:space="preserve">facilitate </w:t>
      </w:r>
      <w:r w:rsidR="00D014E1" w:rsidRPr="000B754E">
        <w:t xml:space="preserve">discussion, awareness and understanding </w:t>
      </w:r>
      <w:r w:rsidR="002B204C" w:rsidRPr="000B754E">
        <w:t xml:space="preserve">of the challenges encountered by agencies responsible for developing Ig guidelines and managing Ig programs globally. </w:t>
      </w:r>
    </w:p>
    <w:p w:rsidR="00F90951" w:rsidRDefault="00E8494A" w:rsidP="00E8494A">
      <w:pPr>
        <w:pStyle w:val="Igsubheader14pt"/>
        <w:outlineLvl w:val="1"/>
      </w:pPr>
      <w:bookmarkStart w:id="12" w:name="_Toc12019025"/>
      <w:proofErr w:type="gramStart"/>
      <w:r>
        <w:t xml:space="preserve">4.3  </w:t>
      </w:r>
      <w:r w:rsidR="002852AF">
        <w:t>Program</w:t>
      </w:r>
      <w:proofErr w:type="gramEnd"/>
      <w:r w:rsidR="002852AF">
        <w:t xml:space="preserve"> Assurance and Policy Compliance</w:t>
      </w:r>
      <w:bookmarkEnd w:id="12"/>
    </w:p>
    <w:p w:rsidR="00443BD1" w:rsidRDefault="0011549B" w:rsidP="007F6F85">
      <w:r w:rsidRPr="00F50F0F">
        <w:t xml:space="preserve">Activities to be progressed through this pathway </w:t>
      </w:r>
      <w:r w:rsidR="00F27964">
        <w:t xml:space="preserve">(shown in </w:t>
      </w:r>
      <w:r w:rsidR="00F27964" w:rsidRPr="008F7260">
        <w:rPr>
          <w:b/>
        </w:rPr>
        <w:t>Table 3</w:t>
      </w:r>
      <w:r w:rsidR="00F27964">
        <w:t xml:space="preserve">) </w:t>
      </w:r>
      <w:r w:rsidR="00754301" w:rsidRPr="00F50F0F">
        <w:t xml:space="preserve">aim to </w:t>
      </w:r>
      <w:r w:rsidR="00A165AF" w:rsidRPr="00F50F0F">
        <w:t xml:space="preserve">provide assurance that </w:t>
      </w:r>
      <w:r w:rsidR="0049728B" w:rsidRPr="00F50F0F">
        <w:t xml:space="preserve">the Ig Governance Program is successfully directing </w:t>
      </w:r>
      <w:r w:rsidR="00A165AF" w:rsidRPr="00F50F0F">
        <w:t>government-funded Ig products to patients that benefit</w:t>
      </w:r>
      <w:r w:rsidR="00537D06" w:rsidRPr="00F50F0F">
        <w:t>,</w:t>
      </w:r>
      <w:r w:rsidR="00980919" w:rsidRPr="00F50F0F">
        <w:t xml:space="preserve"> policy principles are complied with</w:t>
      </w:r>
      <w:r w:rsidR="00537D06" w:rsidRPr="00F50F0F">
        <w:t xml:space="preserve"> and that the program represents efficient, effective and ethical expenditure of government funds</w:t>
      </w:r>
      <w:r w:rsidRPr="00F50F0F">
        <w:t xml:space="preserve">. The availability of robust data and high quality data analysis will guide this work. </w:t>
      </w:r>
    </w:p>
    <w:p w:rsidR="00FE0999" w:rsidRPr="00FE0999" w:rsidRDefault="00FE0999" w:rsidP="007F6F85">
      <w:r w:rsidRPr="00FE0999">
        <w:t xml:space="preserve">Through data evaluation activities, the impact of the Ig Governance Program can be quantified and the NBA can be assured that program goals, including the objectives of the Performance Improvement Strategy are being achieved. Data collection and evaluation will also identify further areas where the program can be strengthened. </w:t>
      </w:r>
    </w:p>
    <w:p w:rsidR="00FE0999" w:rsidRDefault="00FE0999" w:rsidP="007F6F85">
      <w:r w:rsidRPr="00FE0999">
        <w:t>Over the next three years, the NBA will continue to collect information via BloodSTAR and BloodNET and identify additional data requirements that can be captured through these systems. The collection of quantitative data through these systems will continue to provide the information required to determine usage and identify usage trends, identify variations in usage, evaluate the effect of policy changes and the impact of the program more generally.</w:t>
      </w:r>
    </w:p>
    <w:p w:rsidR="00FE0999" w:rsidRDefault="00FE0999">
      <w:pPr>
        <w:spacing w:line="276" w:lineRule="auto"/>
        <w:rPr>
          <w:sz w:val="24"/>
          <w:szCs w:val="24"/>
        </w:rPr>
      </w:pPr>
      <w:r>
        <w:rPr>
          <w:sz w:val="24"/>
          <w:szCs w:val="24"/>
        </w:rPr>
        <w:br w:type="page"/>
      </w:r>
    </w:p>
    <w:p w:rsidR="005A54FF" w:rsidRPr="005A2BA5" w:rsidRDefault="00F50F0F" w:rsidP="00871470">
      <w:pPr>
        <w:spacing w:after="0"/>
        <w:rPr>
          <w:b/>
          <w:sz w:val="18"/>
          <w:szCs w:val="19"/>
        </w:rPr>
      </w:pPr>
      <w:r w:rsidRPr="005A2BA5">
        <w:rPr>
          <w:b/>
          <w:sz w:val="18"/>
          <w:szCs w:val="19"/>
        </w:rPr>
        <w:lastRenderedPageBreak/>
        <w:t>Table 3</w:t>
      </w:r>
      <w:r w:rsidR="005A54FF" w:rsidRPr="005A2BA5">
        <w:rPr>
          <w:b/>
          <w:sz w:val="18"/>
          <w:szCs w:val="19"/>
        </w:rPr>
        <w:t>: Program assurance and policy compliance activities to be progressed as part of the Performance Improvement Strategy</w:t>
      </w:r>
    </w:p>
    <w:tbl>
      <w:tblPr>
        <w:tblStyle w:val="TableGrid"/>
        <w:tblW w:w="9607" w:type="dxa"/>
        <w:tblLayout w:type="fixed"/>
        <w:tblLook w:val="04A0" w:firstRow="1" w:lastRow="0" w:firstColumn="1" w:lastColumn="0" w:noHBand="0" w:noVBand="1"/>
      </w:tblPr>
      <w:tblGrid>
        <w:gridCol w:w="1809"/>
        <w:gridCol w:w="4990"/>
        <w:gridCol w:w="936"/>
        <w:gridCol w:w="936"/>
        <w:gridCol w:w="936"/>
      </w:tblGrid>
      <w:tr w:rsidR="00285B00" w:rsidRPr="00F50F0F" w:rsidTr="004C61F4">
        <w:tc>
          <w:tcPr>
            <w:tcW w:w="6799" w:type="dxa"/>
            <w:gridSpan w:val="2"/>
            <w:tcBorders>
              <w:bottom w:val="single" w:sz="4" w:space="0" w:color="auto"/>
            </w:tcBorders>
            <w:shd w:val="clear" w:color="auto" w:fill="FFD7A7"/>
          </w:tcPr>
          <w:p w:rsidR="00285B00" w:rsidRPr="004C61F4" w:rsidRDefault="00285B00" w:rsidP="006A626C">
            <w:pPr>
              <w:jc w:val="center"/>
              <w:rPr>
                <w:b/>
                <w:szCs w:val="20"/>
              </w:rPr>
            </w:pPr>
            <w:r w:rsidRPr="004C61F4">
              <w:rPr>
                <w:b/>
                <w:szCs w:val="20"/>
              </w:rPr>
              <w:t>Activities</w:t>
            </w:r>
          </w:p>
        </w:tc>
        <w:tc>
          <w:tcPr>
            <w:tcW w:w="936" w:type="dxa"/>
            <w:tcBorders>
              <w:bottom w:val="single" w:sz="4" w:space="0" w:color="auto"/>
            </w:tcBorders>
            <w:shd w:val="clear" w:color="auto" w:fill="FFD7A7"/>
          </w:tcPr>
          <w:p w:rsidR="00285B00" w:rsidRPr="004C61F4" w:rsidRDefault="00285B00" w:rsidP="006A626C">
            <w:pPr>
              <w:rPr>
                <w:b/>
                <w:szCs w:val="20"/>
              </w:rPr>
            </w:pPr>
            <w:r w:rsidRPr="004C61F4">
              <w:rPr>
                <w:b/>
                <w:szCs w:val="20"/>
              </w:rPr>
              <w:t>2019-20</w:t>
            </w:r>
          </w:p>
        </w:tc>
        <w:tc>
          <w:tcPr>
            <w:tcW w:w="936" w:type="dxa"/>
            <w:tcBorders>
              <w:bottom w:val="single" w:sz="4" w:space="0" w:color="auto"/>
            </w:tcBorders>
            <w:shd w:val="clear" w:color="auto" w:fill="FFD7A7"/>
          </w:tcPr>
          <w:p w:rsidR="00285B00" w:rsidRPr="004C61F4" w:rsidRDefault="00285B00" w:rsidP="006A626C">
            <w:pPr>
              <w:rPr>
                <w:b/>
                <w:szCs w:val="20"/>
              </w:rPr>
            </w:pPr>
            <w:r w:rsidRPr="004C61F4">
              <w:rPr>
                <w:b/>
                <w:szCs w:val="20"/>
              </w:rPr>
              <w:t>2020-21</w:t>
            </w:r>
          </w:p>
        </w:tc>
        <w:tc>
          <w:tcPr>
            <w:tcW w:w="936" w:type="dxa"/>
            <w:tcBorders>
              <w:bottom w:val="single" w:sz="4" w:space="0" w:color="auto"/>
            </w:tcBorders>
            <w:shd w:val="clear" w:color="auto" w:fill="FFD7A7"/>
          </w:tcPr>
          <w:p w:rsidR="00285B00" w:rsidRPr="004C61F4" w:rsidRDefault="00285B00" w:rsidP="006A626C">
            <w:pPr>
              <w:rPr>
                <w:b/>
                <w:szCs w:val="20"/>
              </w:rPr>
            </w:pPr>
            <w:r w:rsidRPr="004C61F4">
              <w:rPr>
                <w:b/>
                <w:szCs w:val="20"/>
              </w:rPr>
              <w:t>2021-22</w:t>
            </w:r>
          </w:p>
        </w:tc>
      </w:tr>
      <w:tr w:rsidR="004C61F4" w:rsidRPr="004C61F4" w:rsidTr="004C61F4">
        <w:tc>
          <w:tcPr>
            <w:tcW w:w="1809" w:type="dxa"/>
            <w:vMerge w:val="restart"/>
            <w:shd w:val="clear" w:color="auto" w:fill="FFE7C9"/>
          </w:tcPr>
          <w:p w:rsidR="005A54FF" w:rsidRPr="00FE0999" w:rsidRDefault="005A54FF" w:rsidP="006A626C">
            <w:r w:rsidRPr="00FE0999">
              <w:t xml:space="preserve">Data collection </w:t>
            </w:r>
          </w:p>
        </w:tc>
        <w:tc>
          <w:tcPr>
            <w:tcW w:w="4990" w:type="dxa"/>
            <w:shd w:val="clear" w:color="auto" w:fill="FFE7C9"/>
          </w:tcPr>
          <w:p w:rsidR="005A54FF" w:rsidRPr="00FE0999" w:rsidRDefault="005A54FF" w:rsidP="00754301">
            <w:r w:rsidRPr="00FE0999">
              <w:t xml:space="preserve">Continue to collect data on Ig usage via </w:t>
            </w:r>
            <w:r w:rsidR="00754301" w:rsidRPr="00FE0999">
              <w:t>the NBA Blood Sector Systems (e.g. BloodSTAR and BloodNet)</w:t>
            </w:r>
            <w:r w:rsidRPr="00FE0999">
              <w:t xml:space="preserve">  </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E7C9"/>
          </w:tcPr>
          <w:p w:rsidR="005A54FF" w:rsidRPr="00FE0999" w:rsidRDefault="005A54FF" w:rsidP="006A626C"/>
        </w:tc>
        <w:tc>
          <w:tcPr>
            <w:tcW w:w="4990" w:type="dxa"/>
            <w:shd w:val="clear" w:color="auto" w:fill="FFE7C9"/>
          </w:tcPr>
          <w:p w:rsidR="005A54FF" w:rsidRPr="00FE0999" w:rsidRDefault="005A54FF" w:rsidP="006A626C">
            <w:r w:rsidRPr="00FE0999">
              <w:t xml:space="preserve">Support prescribers to report on patient outcomes and effectiveness of Ig treatment via BloodSTAR </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5A54FF" w:rsidP="006A626C">
            <w:pPr>
              <w:jc w:val="center"/>
            </w:pPr>
          </w:p>
        </w:tc>
        <w:tc>
          <w:tcPr>
            <w:tcW w:w="936" w:type="dxa"/>
            <w:shd w:val="clear" w:color="auto" w:fill="FFE7C9"/>
            <w:vAlign w:val="center"/>
          </w:tcPr>
          <w:p w:rsidR="005A54FF" w:rsidRPr="00FE0999" w:rsidRDefault="005A54FF" w:rsidP="006A626C">
            <w:pPr>
              <w:jc w:val="center"/>
            </w:pPr>
          </w:p>
        </w:tc>
      </w:tr>
      <w:tr w:rsidR="004C61F4" w:rsidRPr="004C61F4" w:rsidTr="004C61F4">
        <w:tc>
          <w:tcPr>
            <w:tcW w:w="1809" w:type="dxa"/>
            <w:vMerge/>
            <w:shd w:val="clear" w:color="auto" w:fill="FFE7C9"/>
          </w:tcPr>
          <w:p w:rsidR="005A54FF" w:rsidRPr="00FE0999" w:rsidRDefault="005A54FF" w:rsidP="006A626C"/>
        </w:tc>
        <w:tc>
          <w:tcPr>
            <w:tcW w:w="4990" w:type="dxa"/>
            <w:shd w:val="clear" w:color="auto" w:fill="FFE7C9"/>
          </w:tcPr>
          <w:p w:rsidR="005A54FF" w:rsidRPr="00FE0999" w:rsidRDefault="005A54FF" w:rsidP="006A626C">
            <w:r w:rsidRPr="00FE0999">
              <w:t>Identify additional data needed to support the Ig Governance Program</w:t>
            </w:r>
          </w:p>
        </w:tc>
        <w:tc>
          <w:tcPr>
            <w:tcW w:w="936" w:type="dxa"/>
            <w:shd w:val="clear" w:color="auto" w:fill="FFE7C9"/>
            <w:vAlign w:val="center"/>
          </w:tcPr>
          <w:p w:rsidR="005A54FF" w:rsidRPr="00FE0999" w:rsidRDefault="005A54FF" w:rsidP="006A626C">
            <w:pPr>
              <w:jc w:val="center"/>
            </w:pP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5A54FF" w:rsidP="006A626C">
            <w:pPr>
              <w:jc w:val="center"/>
            </w:pPr>
          </w:p>
        </w:tc>
      </w:tr>
      <w:tr w:rsidR="004C61F4" w:rsidRPr="004C61F4" w:rsidTr="004C61F4">
        <w:tc>
          <w:tcPr>
            <w:tcW w:w="1809" w:type="dxa"/>
            <w:vMerge/>
            <w:shd w:val="clear" w:color="auto" w:fill="FFE7C9"/>
          </w:tcPr>
          <w:p w:rsidR="005A54FF" w:rsidRPr="00FE0999" w:rsidRDefault="005A54FF" w:rsidP="006A626C"/>
        </w:tc>
        <w:tc>
          <w:tcPr>
            <w:tcW w:w="4990" w:type="dxa"/>
            <w:shd w:val="clear" w:color="auto" w:fill="FFE7C9"/>
          </w:tcPr>
          <w:p w:rsidR="005A54FF" w:rsidRPr="00FE0999" w:rsidRDefault="005A54FF" w:rsidP="006A626C">
            <w:r w:rsidRPr="00FE0999">
              <w:t xml:space="preserve">Design and implement surveys and audit tools to collect additional data </w:t>
            </w:r>
          </w:p>
        </w:tc>
        <w:tc>
          <w:tcPr>
            <w:tcW w:w="936" w:type="dxa"/>
            <w:shd w:val="clear" w:color="auto" w:fill="FFE7C9"/>
            <w:vAlign w:val="center"/>
          </w:tcPr>
          <w:p w:rsidR="005A54FF" w:rsidRPr="00FE0999" w:rsidRDefault="005A54FF" w:rsidP="006A626C">
            <w:pPr>
              <w:jc w:val="center"/>
            </w:pP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5A54FF" w:rsidP="006A626C">
            <w:pPr>
              <w:jc w:val="center"/>
            </w:pPr>
          </w:p>
        </w:tc>
      </w:tr>
      <w:tr w:rsidR="004C61F4" w:rsidRPr="004C61F4" w:rsidTr="004C61F4">
        <w:tc>
          <w:tcPr>
            <w:tcW w:w="1809" w:type="dxa"/>
            <w:vMerge/>
            <w:tcBorders>
              <w:bottom w:val="single" w:sz="4" w:space="0" w:color="auto"/>
            </w:tcBorders>
            <w:shd w:val="clear" w:color="auto" w:fill="FFE7C9"/>
          </w:tcPr>
          <w:p w:rsidR="005A54FF" w:rsidRPr="00FE0999" w:rsidRDefault="005A54FF" w:rsidP="006A626C"/>
        </w:tc>
        <w:tc>
          <w:tcPr>
            <w:tcW w:w="4990" w:type="dxa"/>
            <w:tcBorders>
              <w:bottom w:val="single" w:sz="4" w:space="0" w:color="auto"/>
            </w:tcBorders>
            <w:shd w:val="clear" w:color="auto" w:fill="FFE7C9"/>
          </w:tcPr>
          <w:p w:rsidR="005A54FF" w:rsidRPr="00FE0999" w:rsidRDefault="005A54FF" w:rsidP="006A626C">
            <w:r w:rsidRPr="00FE0999">
              <w:t xml:space="preserve">Design and implement changes to BloodSTAR to collect additional data </w:t>
            </w:r>
          </w:p>
        </w:tc>
        <w:tc>
          <w:tcPr>
            <w:tcW w:w="936" w:type="dxa"/>
            <w:tcBorders>
              <w:bottom w:val="single" w:sz="4" w:space="0" w:color="auto"/>
            </w:tcBorders>
            <w:shd w:val="clear" w:color="auto" w:fill="FFE7C9"/>
            <w:vAlign w:val="center"/>
          </w:tcPr>
          <w:p w:rsidR="005A54FF" w:rsidRPr="00FE0999" w:rsidRDefault="005A54FF" w:rsidP="006A626C">
            <w:pPr>
              <w:jc w:val="center"/>
            </w:pPr>
          </w:p>
        </w:tc>
        <w:tc>
          <w:tcPr>
            <w:tcW w:w="936" w:type="dxa"/>
            <w:tcBorders>
              <w:bottom w:val="single" w:sz="4" w:space="0" w:color="auto"/>
            </w:tcBorders>
            <w:shd w:val="clear" w:color="auto" w:fill="FFE7C9"/>
            <w:vAlign w:val="center"/>
          </w:tcPr>
          <w:p w:rsidR="005A54FF" w:rsidRPr="00FE0999" w:rsidRDefault="00B0604B" w:rsidP="006A626C">
            <w:pPr>
              <w:jc w:val="center"/>
            </w:pPr>
            <w:r w:rsidRPr="00FE0999">
              <w:t>x</w:t>
            </w:r>
          </w:p>
        </w:tc>
        <w:tc>
          <w:tcPr>
            <w:tcW w:w="936" w:type="dxa"/>
            <w:tcBorders>
              <w:bottom w:val="single" w:sz="4" w:space="0" w:color="auto"/>
            </w:tcBorders>
            <w:shd w:val="clear" w:color="auto" w:fill="FFE7C9"/>
            <w:vAlign w:val="center"/>
          </w:tcPr>
          <w:p w:rsidR="005A54FF" w:rsidRPr="00FE0999" w:rsidRDefault="005A54FF" w:rsidP="006A626C">
            <w:pPr>
              <w:jc w:val="center"/>
            </w:pPr>
          </w:p>
        </w:tc>
      </w:tr>
      <w:tr w:rsidR="004C61F4" w:rsidRPr="004C61F4" w:rsidTr="004C61F4">
        <w:tc>
          <w:tcPr>
            <w:tcW w:w="1809" w:type="dxa"/>
            <w:vMerge w:val="restart"/>
            <w:shd w:val="clear" w:color="auto" w:fill="FFF3E5"/>
          </w:tcPr>
          <w:p w:rsidR="005A54FF" w:rsidRPr="00FE0999" w:rsidRDefault="005A54FF" w:rsidP="006A626C">
            <w:r w:rsidRPr="00FE0999">
              <w:t xml:space="preserve">Analyse data </w:t>
            </w:r>
          </w:p>
        </w:tc>
        <w:tc>
          <w:tcPr>
            <w:tcW w:w="4990" w:type="dxa"/>
            <w:shd w:val="clear" w:color="auto" w:fill="FFF3E5"/>
          </w:tcPr>
          <w:p w:rsidR="005A54FF" w:rsidRPr="00FE0999" w:rsidRDefault="005A54FF" w:rsidP="006A626C">
            <w:r w:rsidRPr="00FE0999">
              <w:t xml:space="preserve">Analyse usage data to evaluate effect of policy changes, identify trends, understand variation in practice, and inform supply planning </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6A626C">
            <w:r w:rsidRPr="00FE0999">
              <w:t xml:space="preserve">Analyse outcome data and use it to inform future policy improvements </w:t>
            </w:r>
          </w:p>
        </w:tc>
        <w:tc>
          <w:tcPr>
            <w:tcW w:w="936" w:type="dxa"/>
            <w:shd w:val="clear" w:color="auto" w:fill="FFF3E5"/>
            <w:vAlign w:val="center"/>
          </w:tcPr>
          <w:p w:rsidR="005A54FF" w:rsidRPr="00FE0999" w:rsidRDefault="005A54FF" w:rsidP="006A626C">
            <w:pPr>
              <w:jc w:val="center"/>
            </w:pP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5A54FF" w:rsidP="006A626C">
            <w:pPr>
              <w:jc w:val="center"/>
            </w:pP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6A626C">
            <w:r w:rsidRPr="00FE0999">
              <w:t xml:space="preserve">Analyse data to provide assurance of compliance with the National Policy and Access Arrangements </w:t>
            </w:r>
          </w:p>
        </w:tc>
        <w:tc>
          <w:tcPr>
            <w:tcW w:w="936" w:type="dxa"/>
            <w:shd w:val="clear" w:color="auto" w:fill="FFF3E5"/>
            <w:vAlign w:val="center"/>
          </w:tcPr>
          <w:p w:rsidR="005A54FF" w:rsidRPr="00FE0999" w:rsidRDefault="002629F1"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6A626C">
            <w:r w:rsidRPr="00FE0999">
              <w:t xml:space="preserve">Analyse data to provide assurance of progress towards  Strategy goals and to inform future Ig Governance Program improvements   </w:t>
            </w:r>
          </w:p>
        </w:tc>
        <w:tc>
          <w:tcPr>
            <w:tcW w:w="936" w:type="dxa"/>
            <w:shd w:val="clear" w:color="auto" w:fill="FFF3E5"/>
            <w:vAlign w:val="center"/>
          </w:tcPr>
          <w:p w:rsidR="005A54FF" w:rsidRPr="00FE0999" w:rsidRDefault="005A54FF" w:rsidP="006A626C">
            <w:pPr>
              <w:jc w:val="center"/>
            </w:pP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8E4B0D">
            <w:r w:rsidRPr="00FE0999">
              <w:t xml:space="preserve">Analyse data </w:t>
            </w:r>
            <w:r w:rsidR="008E4B0D" w:rsidRPr="00FE0999">
              <w:t>for</w:t>
            </w:r>
            <w:r w:rsidRPr="00FE0999">
              <w:t xml:space="preserve"> benchmarking and </w:t>
            </w:r>
            <w:r w:rsidR="008E4B0D" w:rsidRPr="00FE0999">
              <w:t xml:space="preserve">assessment </w:t>
            </w:r>
            <w:r w:rsidRPr="00FE0999">
              <w:t xml:space="preserve"> of performance indicators </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val="restart"/>
            <w:shd w:val="clear" w:color="auto" w:fill="FFE7C9"/>
          </w:tcPr>
          <w:p w:rsidR="005A54FF" w:rsidRPr="00FE0999" w:rsidRDefault="005A54FF" w:rsidP="006A626C">
            <w:r w:rsidRPr="00FE0999">
              <w:t xml:space="preserve">Reporting </w:t>
            </w:r>
          </w:p>
        </w:tc>
        <w:tc>
          <w:tcPr>
            <w:tcW w:w="4990" w:type="dxa"/>
            <w:shd w:val="clear" w:color="auto" w:fill="FFE7C9"/>
          </w:tcPr>
          <w:p w:rsidR="005A54FF" w:rsidRPr="00FE0999" w:rsidRDefault="005A54FF" w:rsidP="006A626C">
            <w:r w:rsidRPr="00FE0999">
              <w:t xml:space="preserve">Continue to develop an annual report with detailed statistics on Ig usage in Australia </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E7C9"/>
          </w:tcPr>
          <w:p w:rsidR="005A54FF" w:rsidRPr="00FE0999" w:rsidRDefault="005A54FF" w:rsidP="006A626C"/>
        </w:tc>
        <w:tc>
          <w:tcPr>
            <w:tcW w:w="4990" w:type="dxa"/>
            <w:shd w:val="clear" w:color="auto" w:fill="FFE7C9"/>
          </w:tcPr>
          <w:p w:rsidR="005A54FF" w:rsidRPr="00FE0999" w:rsidRDefault="005A54FF" w:rsidP="006A626C">
            <w:r w:rsidRPr="00FE0999">
              <w:t xml:space="preserve">Report on a small subset of Ig usage statistics monthly via the NBA website </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E7C9"/>
          </w:tcPr>
          <w:p w:rsidR="005A54FF" w:rsidRPr="00FE0999" w:rsidRDefault="005A54FF" w:rsidP="006A626C"/>
        </w:tc>
        <w:tc>
          <w:tcPr>
            <w:tcW w:w="4990" w:type="dxa"/>
            <w:shd w:val="clear" w:color="auto" w:fill="FFE7C9"/>
          </w:tcPr>
          <w:p w:rsidR="005A54FF" w:rsidRPr="00FE0999" w:rsidRDefault="005A54FF" w:rsidP="006A626C">
            <w:r w:rsidRPr="00FE0999">
              <w:t xml:space="preserve">Design and develop additional </w:t>
            </w:r>
            <w:r w:rsidR="00754301" w:rsidRPr="00FE0999">
              <w:t xml:space="preserve"> internal and external user </w:t>
            </w:r>
            <w:r w:rsidRPr="00FE0999">
              <w:t>reports to promote visibility of program impact and success</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c>
          <w:tcPr>
            <w:tcW w:w="936" w:type="dxa"/>
            <w:shd w:val="clear" w:color="auto" w:fill="FFE7C9"/>
            <w:vAlign w:val="center"/>
          </w:tcPr>
          <w:p w:rsidR="005A54FF" w:rsidRPr="00FE0999" w:rsidRDefault="00B0604B" w:rsidP="006A626C">
            <w:pPr>
              <w:jc w:val="center"/>
            </w:pPr>
            <w:r w:rsidRPr="00FE0999">
              <w:t>x</w:t>
            </w:r>
          </w:p>
        </w:tc>
      </w:tr>
      <w:tr w:rsidR="004C61F4" w:rsidRPr="004C61F4" w:rsidTr="004C61F4">
        <w:tc>
          <w:tcPr>
            <w:tcW w:w="1809" w:type="dxa"/>
            <w:vMerge/>
            <w:tcBorders>
              <w:bottom w:val="single" w:sz="4" w:space="0" w:color="auto"/>
            </w:tcBorders>
            <w:shd w:val="clear" w:color="auto" w:fill="FFE7C9"/>
          </w:tcPr>
          <w:p w:rsidR="005A54FF" w:rsidRPr="00FE0999" w:rsidRDefault="005A54FF" w:rsidP="006A626C"/>
        </w:tc>
        <w:tc>
          <w:tcPr>
            <w:tcW w:w="4990" w:type="dxa"/>
            <w:tcBorders>
              <w:bottom w:val="single" w:sz="4" w:space="0" w:color="auto"/>
            </w:tcBorders>
            <w:shd w:val="clear" w:color="auto" w:fill="FFE7C9"/>
          </w:tcPr>
          <w:p w:rsidR="005A54FF" w:rsidRPr="00FE0999" w:rsidRDefault="005A54FF" w:rsidP="006A626C">
            <w:r w:rsidRPr="00FE0999">
              <w:t xml:space="preserve">Design and develop reports to promote visibility and transparency of current prescribing practices </w:t>
            </w:r>
          </w:p>
        </w:tc>
        <w:tc>
          <w:tcPr>
            <w:tcW w:w="936" w:type="dxa"/>
            <w:tcBorders>
              <w:bottom w:val="single" w:sz="4" w:space="0" w:color="auto"/>
            </w:tcBorders>
            <w:shd w:val="clear" w:color="auto" w:fill="FFE7C9"/>
            <w:vAlign w:val="center"/>
          </w:tcPr>
          <w:p w:rsidR="005A54FF" w:rsidRPr="00FE0999" w:rsidRDefault="00B0604B" w:rsidP="006A626C">
            <w:pPr>
              <w:jc w:val="center"/>
            </w:pPr>
            <w:r w:rsidRPr="00FE0999">
              <w:t>x</w:t>
            </w:r>
          </w:p>
        </w:tc>
        <w:tc>
          <w:tcPr>
            <w:tcW w:w="936" w:type="dxa"/>
            <w:tcBorders>
              <w:bottom w:val="single" w:sz="4" w:space="0" w:color="auto"/>
            </w:tcBorders>
            <w:shd w:val="clear" w:color="auto" w:fill="FFE7C9"/>
            <w:vAlign w:val="center"/>
          </w:tcPr>
          <w:p w:rsidR="005A54FF" w:rsidRPr="00FE0999" w:rsidRDefault="00B0604B" w:rsidP="006A626C">
            <w:pPr>
              <w:jc w:val="center"/>
            </w:pPr>
            <w:r w:rsidRPr="00FE0999">
              <w:t>x</w:t>
            </w:r>
          </w:p>
        </w:tc>
        <w:tc>
          <w:tcPr>
            <w:tcW w:w="936" w:type="dxa"/>
            <w:tcBorders>
              <w:bottom w:val="single" w:sz="4" w:space="0" w:color="auto"/>
            </w:tcBorders>
            <w:shd w:val="clear" w:color="auto" w:fill="FFE7C9"/>
            <w:vAlign w:val="center"/>
          </w:tcPr>
          <w:p w:rsidR="005A54FF" w:rsidRPr="00FE0999" w:rsidRDefault="00B0604B" w:rsidP="006A626C">
            <w:pPr>
              <w:jc w:val="center"/>
            </w:pPr>
            <w:r w:rsidRPr="00FE0999">
              <w:t>x</w:t>
            </w:r>
          </w:p>
        </w:tc>
      </w:tr>
      <w:tr w:rsidR="004C61F4" w:rsidRPr="004C61F4" w:rsidTr="004C61F4">
        <w:tc>
          <w:tcPr>
            <w:tcW w:w="1809" w:type="dxa"/>
            <w:vMerge w:val="restart"/>
            <w:shd w:val="clear" w:color="auto" w:fill="FFF3E5"/>
          </w:tcPr>
          <w:p w:rsidR="005A54FF" w:rsidRPr="00FE0999" w:rsidRDefault="005A54FF" w:rsidP="006A626C">
            <w:r w:rsidRPr="00FE0999">
              <w:t xml:space="preserve">Support stakeholders to resolve compliance issues </w:t>
            </w:r>
          </w:p>
        </w:tc>
        <w:tc>
          <w:tcPr>
            <w:tcW w:w="4990" w:type="dxa"/>
            <w:shd w:val="clear" w:color="auto" w:fill="FFF3E5"/>
          </w:tcPr>
          <w:p w:rsidR="005A54FF" w:rsidRPr="00FE0999" w:rsidRDefault="005A54FF" w:rsidP="006A626C">
            <w:r w:rsidRPr="00FE0999">
              <w:t>Identify areas of high performance and communicate these to jurisdictions/stakeholders as appropriate</w:t>
            </w:r>
          </w:p>
        </w:tc>
        <w:tc>
          <w:tcPr>
            <w:tcW w:w="936" w:type="dxa"/>
            <w:shd w:val="clear" w:color="auto" w:fill="FFF3E5"/>
            <w:vAlign w:val="center"/>
          </w:tcPr>
          <w:p w:rsidR="005A54FF" w:rsidRPr="00FE0999" w:rsidRDefault="005A54FF" w:rsidP="006A626C">
            <w:pPr>
              <w:jc w:val="center"/>
            </w:pP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6A626C">
            <w:r w:rsidRPr="00FE0999">
              <w:t>Identify areas for improvement and communicate these to jurisdictions/stakeholders as appropriate</w:t>
            </w:r>
          </w:p>
        </w:tc>
        <w:tc>
          <w:tcPr>
            <w:tcW w:w="936" w:type="dxa"/>
            <w:shd w:val="clear" w:color="auto" w:fill="FFF3E5"/>
            <w:vAlign w:val="center"/>
          </w:tcPr>
          <w:p w:rsidR="005A54FF" w:rsidRPr="00FE0999" w:rsidRDefault="005A54FF" w:rsidP="006A626C">
            <w:pPr>
              <w:jc w:val="center"/>
            </w:pP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6A626C">
            <w:r w:rsidRPr="00FE0999">
              <w:t xml:space="preserve">Work with jurisdictions/stakeholders to address issues  </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6A626C">
            <w:r w:rsidRPr="00FE0999">
              <w:t xml:space="preserve">Develop tools and resources to support performance improvement </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r w:rsidR="004C61F4" w:rsidRPr="004C61F4" w:rsidTr="004C61F4">
        <w:tc>
          <w:tcPr>
            <w:tcW w:w="1809" w:type="dxa"/>
            <w:vMerge/>
            <w:shd w:val="clear" w:color="auto" w:fill="FFF3E5"/>
          </w:tcPr>
          <w:p w:rsidR="005A54FF" w:rsidRPr="00FE0999" w:rsidRDefault="005A54FF" w:rsidP="006A626C"/>
        </w:tc>
        <w:tc>
          <w:tcPr>
            <w:tcW w:w="4990" w:type="dxa"/>
            <w:shd w:val="clear" w:color="auto" w:fill="FFF3E5"/>
          </w:tcPr>
          <w:p w:rsidR="005A54FF" w:rsidRPr="00FE0999" w:rsidRDefault="005A54FF" w:rsidP="006A626C">
            <w:r w:rsidRPr="00FE0999">
              <w:t xml:space="preserve">Review areas where improvement is required and provide feedback on progress </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c>
          <w:tcPr>
            <w:tcW w:w="936" w:type="dxa"/>
            <w:shd w:val="clear" w:color="auto" w:fill="FFF3E5"/>
            <w:vAlign w:val="center"/>
          </w:tcPr>
          <w:p w:rsidR="005A54FF" w:rsidRPr="00FE0999" w:rsidRDefault="00B0604B" w:rsidP="006A626C">
            <w:pPr>
              <w:jc w:val="center"/>
            </w:pPr>
            <w:r w:rsidRPr="00FE0999">
              <w:t>x</w:t>
            </w:r>
          </w:p>
        </w:tc>
      </w:tr>
    </w:tbl>
    <w:p w:rsidR="005A2BA5" w:rsidRDefault="00244345" w:rsidP="007F6F85">
      <w:r w:rsidRPr="00F50F0F">
        <w:t xml:space="preserve">Collection of </w:t>
      </w:r>
      <w:r w:rsidR="00952C08" w:rsidRPr="00F50F0F">
        <w:t xml:space="preserve">data will inform the </w:t>
      </w:r>
      <w:r w:rsidR="00EA213A">
        <w:t xml:space="preserve">early </w:t>
      </w:r>
      <w:r w:rsidR="00952C08" w:rsidRPr="00F50F0F">
        <w:t>development of national benchmarking and performance indicators</w:t>
      </w:r>
      <w:r w:rsidR="00EA213A">
        <w:t>, to be published iteratively</w:t>
      </w:r>
      <w:r w:rsidR="004405B8" w:rsidRPr="00F50F0F">
        <w:t xml:space="preserve"> </w:t>
      </w:r>
      <w:r w:rsidR="00B0604B">
        <w:t xml:space="preserve">as an addendum to this document, </w:t>
      </w:r>
      <w:r w:rsidR="004405B8" w:rsidRPr="00F50F0F">
        <w:t>and can</w:t>
      </w:r>
      <w:r w:rsidR="00F0502F" w:rsidRPr="00F50F0F">
        <w:t xml:space="preserve"> inform</w:t>
      </w:r>
      <w:r w:rsidR="0076696D" w:rsidRPr="00F50F0F">
        <w:t xml:space="preserve"> future policy improvements including revisions to the </w:t>
      </w:r>
      <w:r w:rsidR="0076696D" w:rsidRPr="00EA213A">
        <w:t>Criteria.</w:t>
      </w:r>
      <w:r w:rsidR="00EA213A" w:rsidRPr="00EA213A">
        <w:t xml:space="preserve"> </w:t>
      </w:r>
      <w:r w:rsidR="00EA213A">
        <w:t xml:space="preserve">This can be achieved in part by circulation of nationally consistent reports, and analyses based on identified performance indicators, to multiple levels of stakeholders. </w:t>
      </w:r>
      <w:r w:rsidR="00A95C0A" w:rsidRPr="00F50F0F">
        <w:t>Additional data</w:t>
      </w:r>
      <w:r w:rsidR="00333C4C" w:rsidRPr="00F50F0F">
        <w:t>, particularly data</w:t>
      </w:r>
      <w:r w:rsidR="00A95C0A" w:rsidRPr="00F50F0F">
        <w:t xml:space="preserve"> of a qualitative nature may need to be collected through other mechanisms including but not limited to, reports, surveys, questionnaires and audits</w:t>
      </w:r>
      <w:r w:rsidR="00333C4C" w:rsidRPr="00F50F0F">
        <w:t xml:space="preserve"> to </w:t>
      </w:r>
      <w:r w:rsidR="002852AF" w:rsidRPr="00F50F0F">
        <w:t>understand trends observed in the data and evaluate policy compliance</w:t>
      </w:r>
      <w:r w:rsidR="00A95C0A" w:rsidRPr="00F50F0F">
        <w:t>.</w:t>
      </w:r>
      <w:r w:rsidR="00096EC6" w:rsidRPr="00F50F0F">
        <w:t xml:space="preserve"> The NBA will continue to focus efforts on enhancing reporting activities to </w:t>
      </w:r>
      <w:r w:rsidR="00C14B5C" w:rsidRPr="00F50F0F">
        <w:t>promote</w:t>
      </w:r>
      <w:r w:rsidR="00CF0FAB" w:rsidRPr="00F50F0F">
        <w:t xml:space="preserve"> transparency, </w:t>
      </w:r>
      <w:r w:rsidR="00C14B5C" w:rsidRPr="00F50F0F">
        <w:t xml:space="preserve">increase awareness and </w:t>
      </w:r>
      <w:r w:rsidR="00CF0FAB" w:rsidRPr="00F50F0F">
        <w:t xml:space="preserve">promote </w:t>
      </w:r>
      <w:r w:rsidR="00E43190" w:rsidRPr="00F50F0F">
        <w:t xml:space="preserve">interest in </w:t>
      </w:r>
      <w:r w:rsidR="00C14B5C" w:rsidRPr="00F50F0F">
        <w:t xml:space="preserve">monitoring Ig usage and trends. </w:t>
      </w:r>
      <w:r w:rsidR="00965377" w:rsidRPr="00F50F0F">
        <w:t>A framework of cascading reports will be developed to support monitoring and review</w:t>
      </w:r>
      <w:r w:rsidR="00952C08" w:rsidRPr="00F50F0F">
        <w:t xml:space="preserve"> of program outcomes, and </w:t>
      </w:r>
      <w:r w:rsidR="00E43190" w:rsidRPr="00F50F0F">
        <w:t xml:space="preserve">to highlight current </w:t>
      </w:r>
      <w:r w:rsidR="00C14B5C" w:rsidRPr="00F50F0F">
        <w:t>prescribing practices</w:t>
      </w:r>
      <w:r w:rsidR="00952C08" w:rsidRPr="00F50F0F">
        <w:t xml:space="preserve">. Reports will </w:t>
      </w:r>
      <w:r w:rsidR="003022F9" w:rsidRPr="00F50F0F">
        <w:t>draw</w:t>
      </w:r>
      <w:r w:rsidR="00CF0FAB" w:rsidRPr="00F50F0F">
        <w:t xml:space="preserve"> out</w:t>
      </w:r>
      <w:r w:rsidR="00E43190" w:rsidRPr="00F50F0F">
        <w:t xml:space="preserve"> </w:t>
      </w:r>
      <w:r w:rsidR="00CF0FAB" w:rsidRPr="00F50F0F">
        <w:t xml:space="preserve">similarities and differences </w:t>
      </w:r>
      <w:r w:rsidR="003A0643" w:rsidRPr="00F50F0F">
        <w:t xml:space="preserve">between </w:t>
      </w:r>
      <w:r w:rsidR="00CF0FAB" w:rsidRPr="00F50F0F">
        <w:t>comparable</w:t>
      </w:r>
      <w:r w:rsidR="003A0643" w:rsidRPr="00F50F0F">
        <w:t xml:space="preserve"> health providers</w:t>
      </w:r>
      <w:r w:rsidR="00CF0FAB" w:rsidRPr="00F50F0F">
        <w:t xml:space="preserve"> </w:t>
      </w:r>
      <w:r w:rsidR="003A0643" w:rsidRPr="00F50F0F">
        <w:t xml:space="preserve">with the view to informing benchmarking activities. </w:t>
      </w:r>
      <w:r w:rsidR="00C14B5C" w:rsidRPr="00F50F0F">
        <w:t xml:space="preserve"> </w:t>
      </w:r>
    </w:p>
    <w:p w:rsidR="00A31C15" w:rsidRDefault="0011549B" w:rsidP="007F6F85">
      <w:r w:rsidRPr="00F50F0F">
        <w:t xml:space="preserve">Following the collection and analysis of data generated through the program, </w:t>
      </w:r>
      <w:r w:rsidR="00743E34" w:rsidRPr="00F50F0F">
        <w:t>areas of</w:t>
      </w:r>
      <w:r w:rsidRPr="00F50F0F">
        <w:t xml:space="preserve"> high performance and excellence in compliance will be </w:t>
      </w:r>
      <w:r w:rsidR="00F23B81" w:rsidRPr="00F50F0F">
        <w:t>i</w:t>
      </w:r>
      <w:r w:rsidR="00BE2346" w:rsidRPr="00F50F0F">
        <w:t xml:space="preserve">dentified and </w:t>
      </w:r>
      <w:r w:rsidR="00743E34" w:rsidRPr="00F50F0F">
        <w:t>communicated to stakeholders</w:t>
      </w:r>
      <w:r w:rsidR="00BE2346" w:rsidRPr="00F50F0F">
        <w:t xml:space="preserve">. </w:t>
      </w:r>
      <w:r w:rsidR="00743E34" w:rsidRPr="00F50F0F">
        <w:t xml:space="preserve">Where performance is found to require improvement, or compliance with policy is found to be poor, the NBA will support jurisdictions and other relevant stakeholders to actively address these issues. </w:t>
      </w:r>
    </w:p>
    <w:p w:rsidR="00387DA6" w:rsidRDefault="00E8494A" w:rsidP="00E8494A">
      <w:pPr>
        <w:pStyle w:val="Igsubheader14pt"/>
        <w:outlineLvl w:val="1"/>
      </w:pPr>
      <w:bookmarkStart w:id="13" w:name="_Toc1993602"/>
      <w:bookmarkStart w:id="14" w:name="_Toc12019026"/>
      <w:bookmarkEnd w:id="13"/>
      <w:proofErr w:type="gramStart"/>
      <w:r>
        <w:lastRenderedPageBreak/>
        <w:t xml:space="preserve">4.4  </w:t>
      </w:r>
      <w:r w:rsidR="00387DA6">
        <w:t>Knowledge</w:t>
      </w:r>
      <w:proofErr w:type="gramEnd"/>
      <w:r w:rsidR="00387DA6">
        <w:t xml:space="preserve"> </w:t>
      </w:r>
      <w:r w:rsidR="007A6B2A">
        <w:t>D</w:t>
      </w:r>
      <w:r w:rsidR="00387DA6">
        <w:t>evelopment</w:t>
      </w:r>
      <w:bookmarkEnd w:id="14"/>
      <w:r w:rsidR="00387DA6">
        <w:t xml:space="preserve">  </w:t>
      </w:r>
    </w:p>
    <w:p w:rsidR="006E71BD" w:rsidRPr="00F50F0F" w:rsidRDefault="009228B8" w:rsidP="007F6F85">
      <w:r w:rsidRPr="00F50F0F">
        <w:t xml:space="preserve">Knowledge development activities will </w:t>
      </w:r>
      <w:r w:rsidR="00D01C18" w:rsidRPr="00F50F0F">
        <w:t xml:space="preserve">support further policy development in the future, </w:t>
      </w:r>
      <w:r w:rsidR="0041535E" w:rsidRPr="00F50F0F">
        <w:t xml:space="preserve">promoting </w:t>
      </w:r>
      <w:r w:rsidR="0029454F" w:rsidRPr="00F50F0F">
        <w:t xml:space="preserve">a sustainable </w:t>
      </w:r>
      <w:r w:rsidR="00D01C18" w:rsidRPr="00F50F0F">
        <w:t xml:space="preserve">Ig Governance program </w:t>
      </w:r>
      <w:r w:rsidR="0029454F" w:rsidRPr="00F50F0F">
        <w:t xml:space="preserve">and enabling the program </w:t>
      </w:r>
      <w:r w:rsidR="00D01C18" w:rsidRPr="00F50F0F">
        <w:t xml:space="preserve">to be responsive to </w:t>
      </w:r>
      <w:r w:rsidR="0041535E" w:rsidRPr="00F50F0F">
        <w:t xml:space="preserve">change, including in response to </w:t>
      </w:r>
      <w:r w:rsidR="00D01C18" w:rsidRPr="00F50F0F">
        <w:t>new advances in research</w:t>
      </w:r>
      <w:r w:rsidR="00F27964">
        <w:t xml:space="preserve"> (see </w:t>
      </w:r>
      <w:r w:rsidR="00F27964" w:rsidRPr="008F7260">
        <w:rPr>
          <w:b/>
        </w:rPr>
        <w:t>Table 4</w:t>
      </w:r>
      <w:r w:rsidR="00F27964">
        <w:t>)</w:t>
      </w:r>
      <w:r w:rsidR="0041535E" w:rsidRPr="00F50F0F">
        <w:t xml:space="preserve">. </w:t>
      </w:r>
    </w:p>
    <w:p w:rsidR="009B4AA2" w:rsidRDefault="00CC5EFD" w:rsidP="007F6F85">
      <w:pPr>
        <w:rPr>
          <w:rFonts w:asciiTheme="minorHAnsi" w:hAnsiTheme="minorHAnsi" w:cs="Times New Roman"/>
        </w:rPr>
      </w:pPr>
      <w:r w:rsidRPr="00F50F0F">
        <w:t xml:space="preserve">Activities that will be progressed over the next three years </w:t>
      </w:r>
      <w:r w:rsidR="0041535E" w:rsidRPr="00F50F0F">
        <w:t>will focus on</w:t>
      </w:r>
      <w:r w:rsidR="0093154A" w:rsidRPr="00F50F0F">
        <w:t xml:space="preserve"> </w:t>
      </w:r>
      <w:r w:rsidRPr="00F50F0F">
        <w:t xml:space="preserve">identifying knowledge gaps, </w:t>
      </w:r>
      <w:r w:rsidRPr="00F50F0F">
        <w:rPr>
          <w:rFonts w:asciiTheme="minorHAnsi" w:hAnsiTheme="minorHAnsi" w:cs="Times New Roman"/>
        </w:rPr>
        <w:t xml:space="preserve">actively </w:t>
      </w:r>
      <w:r w:rsidR="0041535E" w:rsidRPr="00F50F0F">
        <w:rPr>
          <w:rFonts w:asciiTheme="minorHAnsi" w:hAnsiTheme="minorHAnsi" w:cs="Times New Roman"/>
        </w:rPr>
        <w:t>working to close knowledge gaps where this aligns with the remit of the NBA</w:t>
      </w:r>
      <w:r w:rsidR="00B82A7D" w:rsidRPr="00F50F0F">
        <w:rPr>
          <w:rFonts w:asciiTheme="minorHAnsi" w:hAnsiTheme="minorHAnsi" w:cs="Times New Roman"/>
        </w:rPr>
        <w:t xml:space="preserve">, </w:t>
      </w:r>
      <w:r w:rsidR="00DF4FC2" w:rsidRPr="00F50F0F">
        <w:t>keeping abreast of advances in research and policy nationally and i</w:t>
      </w:r>
      <w:r w:rsidR="00DF4FC2" w:rsidRPr="00F50F0F">
        <w:rPr>
          <w:rFonts w:asciiTheme="minorHAnsi" w:hAnsiTheme="minorHAnsi" w:cs="Times New Roman"/>
        </w:rPr>
        <w:t xml:space="preserve">nternationally, </w:t>
      </w:r>
      <w:r w:rsidR="00B82A7D" w:rsidRPr="00F50F0F">
        <w:rPr>
          <w:rFonts w:asciiTheme="minorHAnsi" w:hAnsiTheme="minorHAnsi" w:cs="Times New Roman"/>
        </w:rPr>
        <w:t xml:space="preserve">and </w:t>
      </w:r>
      <w:r w:rsidR="009B4AA2" w:rsidRPr="00F50F0F">
        <w:rPr>
          <w:rFonts w:asciiTheme="minorHAnsi" w:hAnsiTheme="minorHAnsi" w:cs="Times New Roman"/>
        </w:rPr>
        <w:t xml:space="preserve">assessing new knowledge to determine whether changes to policy and practice are warranted.  </w:t>
      </w:r>
    </w:p>
    <w:p w:rsidR="00FE0999" w:rsidRPr="00FE0999" w:rsidRDefault="00FE0999" w:rsidP="007F6F85">
      <w:pPr>
        <w:rPr>
          <w:rFonts w:asciiTheme="minorHAnsi" w:hAnsiTheme="minorHAnsi" w:cs="Times New Roman"/>
        </w:rPr>
      </w:pPr>
      <w:r w:rsidRPr="00FE0999">
        <w:rPr>
          <w:rFonts w:asciiTheme="minorHAnsi" w:hAnsiTheme="minorHAnsi" w:cs="Times New Roman"/>
        </w:rPr>
        <w:t xml:space="preserve">To identify knowledge gaps, the NBA will continue to work with the national network of committees established to support the Ig Governance Program and with governments and key stakeholders. The specialist members appointed to the Specialist Working Groups in particular, are well placed to identify areas or questions where further knowledge is needed to support informed decision making both at the clinician level and the system-wide management level. A number of knowledge gaps have already been identified through the Specialist Working Groups and will be explored further to determine whether there is a role for the NBA to address these. </w:t>
      </w:r>
    </w:p>
    <w:p w:rsidR="00FE0999" w:rsidRDefault="00FE0999" w:rsidP="007F6F85">
      <w:pPr>
        <w:rPr>
          <w:rFonts w:asciiTheme="minorHAnsi" w:hAnsiTheme="minorHAnsi" w:cs="Times New Roman"/>
        </w:rPr>
      </w:pPr>
      <w:r w:rsidRPr="00FE0999">
        <w:rPr>
          <w:rFonts w:asciiTheme="minorHAnsi" w:hAnsiTheme="minorHAnsi" w:cs="Times New Roman"/>
        </w:rPr>
        <w:t>Having identified knowledge gaps, the NBA can actively work to close these gaps where it aligns with the remit of the NBA. For example, where research is identified as a mechanism necessary to fill a knowledge gap, the NBA may be able to provide research support to skilled and experienced researchers through its Research and Development Program. Other gaps in knowledge may be filled through consultation with relevant groups or through data collection, analysis and reporting. Where necessary and appropriate, these tasks may be undertaken by the NBA or outsourced through contractual arrangements.</w:t>
      </w:r>
    </w:p>
    <w:p w:rsidR="005A2BA5" w:rsidRDefault="00FE0999" w:rsidP="007F6F85">
      <w:pPr>
        <w:rPr>
          <w:rFonts w:asciiTheme="minorHAnsi" w:hAnsiTheme="minorHAnsi" w:cs="Times New Roman"/>
        </w:rPr>
      </w:pPr>
      <w:r w:rsidRPr="00FE0999">
        <w:rPr>
          <w:rFonts w:asciiTheme="minorHAnsi" w:hAnsiTheme="minorHAnsi" w:cs="Times New Roman"/>
        </w:rPr>
        <w:t>The first knowledge gap to be progressed under this strategy is to better understand current variations in Ig usage in Australia and to determine whether these variations are acceptable or whether there is a need for the NBA to take action to reduce the variation. The NBA will engage with state and territory governments as well as private sector clinics to better understand these variations in the first instance.</w:t>
      </w:r>
    </w:p>
    <w:p w:rsidR="005A2BA5" w:rsidRDefault="005A2BA5">
      <w:pPr>
        <w:spacing w:line="276" w:lineRule="auto"/>
        <w:rPr>
          <w:rFonts w:asciiTheme="minorHAnsi" w:hAnsiTheme="minorHAnsi" w:cs="Times New Roman"/>
        </w:rPr>
      </w:pPr>
      <w:r>
        <w:rPr>
          <w:rFonts w:asciiTheme="minorHAnsi" w:hAnsiTheme="minorHAnsi" w:cs="Times New Roman"/>
        </w:rPr>
        <w:br w:type="page"/>
      </w:r>
    </w:p>
    <w:p w:rsidR="00FE0999" w:rsidRPr="00F50F0F" w:rsidRDefault="00FE0999" w:rsidP="007F6F85">
      <w:pPr>
        <w:rPr>
          <w:rFonts w:asciiTheme="minorHAnsi" w:hAnsiTheme="minorHAnsi" w:cs="Times New Roman"/>
        </w:rPr>
      </w:pPr>
    </w:p>
    <w:p w:rsidR="00635A46" w:rsidRPr="005A2BA5" w:rsidRDefault="00F50F0F" w:rsidP="00913CA4">
      <w:pPr>
        <w:spacing w:after="0"/>
        <w:rPr>
          <w:b/>
          <w:sz w:val="18"/>
        </w:rPr>
      </w:pPr>
      <w:r w:rsidRPr="005A2BA5">
        <w:rPr>
          <w:b/>
          <w:sz w:val="18"/>
        </w:rPr>
        <w:t>Table 4</w:t>
      </w:r>
      <w:r w:rsidR="00635A46" w:rsidRPr="005A2BA5">
        <w:rPr>
          <w:b/>
          <w:sz w:val="18"/>
        </w:rPr>
        <w:t>: Knowledge development activities t</w:t>
      </w:r>
      <w:r w:rsidRPr="005A2BA5">
        <w:rPr>
          <w:b/>
          <w:sz w:val="18"/>
        </w:rPr>
        <w:t>o be progressed as part of the Performance Improvement</w:t>
      </w:r>
      <w:r w:rsidR="00635A46" w:rsidRPr="005A2BA5">
        <w:rPr>
          <w:b/>
          <w:sz w:val="18"/>
        </w:rPr>
        <w:t xml:space="preserve"> Strategy</w:t>
      </w:r>
    </w:p>
    <w:tbl>
      <w:tblPr>
        <w:tblStyle w:val="TableGrid"/>
        <w:tblW w:w="9607" w:type="dxa"/>
        <w:tblLayout w:type="fixed"/>
        <w:tblLook w:val="04A0" w:firstRow="1" w:lastRow="0" w:firstColumn="1" w:lastColumn="0" w:noHBand="0" w:noVBand="1"/>
      </w:tblPr>
      <w:tblGrid>
        <w:gridCol w:w="1809"/>
        <w:gridCol w:w="4990"/>
        <w:gridCol w:w="936"/>
        <w:gridCol w:w="936"/>
        <w:gridCol w:w="936"/>
      </w:tblGrid>
      <w:tr w:rsidR="00285B00" w:rsidRPr="00F50F0F" w:rsidTr="004C61F4">
        <w:tc>
          <w:tcPr>
            <w:tcW w:w="6799" w:type="dxa"/>
            <w:gridSpan w:val="2"/>
            <w:tcBorders>
              <w:bottom w:val="single" w:sz="4" w:space="0" w:color="auto"/>
            </w:tcBorders>
            <w:shd w:val="clear" w:color="auto" w:fill="FFD7A7"/>
          </w:tcPr>
          <w:p w:rsidR="00285B00" w:rsidRPr="004C61F4" w:rsidRDefault="00285B00" w:rsidP="006A626C">
            <w:pPr>
              <w:jc w:val="center"/>
              <w:rPr>
                <w:b/>
              </w:rPr>
            </w:pPr>
            <w:r w:rsidRPr="004C61F4">
              <w:rPr>
                <w:b/>
              </w:rPr>
              <w:t>Activities</w:t>
            </w:r>
          </w:p>
        </w:tc>
        <w:tc>
          <w:tcPr>
            <w:tcW w:w="936" w:type="dxa"/>
            <w:tcBorders>
              <w:bottom w:val="single" w:sz="4" w:space="0" w:color="auto"/>
            </w:tcBorders>
            <w:shd w:val="clear" w:color="auto" w:fill="FFD7A7"/>
          </w:tcPr>
          <w:p w:rsidR="00285B00" w:rsidRPr="004C61F4" w:rsidRDefault="00285B00" w:rsidP="006A626C">
            <w:pPr>
              <w:rPr>
                <w:b/>
              </w:rPr>
            </w:pPr>
            <w:r w:rsidRPr="004C61F4">
              <w:rPr>
                <w:b/>
              </w:rPr>
              <w:t>2019-20</w:t>
            </w:r>
          </w:p>
        </w:tc>
        <w:tc>
          <w:tcPr>
            <w:tcW w:w="936" w:type="dxa"/>
            <w:tcBorders>
              <w:bottom w:val="single" w:sz="4" w:space="0" w:color="auto"/>
            </w:tcBorders>
            <w:shd w:val="clear" w:color="auto" w:fill="FFD7A7"/>
          </w:tcPr>
          <w:p w:rsidR="00285B00" w:rsidRPr="004C61F4" w:rsidRDefault="00285B00" w:rsidP="006A626C">
            <w:pPr>
              <w:rPr>
                <w:b/>
              </w:rPr>
            </w:pPr>
            <w:r w:rsidRPr="004C61F4">
              <w:rPr>
                <w:b/>
              </w:rPr>
              <w:t>2020-21</w:t>
            </w:r>
          </w:p>
        </w:tc>
        <w:tc>
          <w:tcPr>
            <w:tcW w:w="936" w:type="dxa"/>
            <w:tcBorders>
              <w:bottom w:val="single" w:sz="4" w:space="0" w:color="auto"/>
            </w:tcBorders>
            <w:shd w:val="clear" w:color="auto" w:fill="FFD7A7"/>
          </w:tcPr>
          <w:p w:rsidR="00285B00" w:rsidRPr="004C61F4" w:rsidRDefault="00285B00" w:rsidP="006A626C">
            <w:pPr>
              <w:rPr>
                <w:b/>
              </w:rPr>
            </w:pPr>
            <w:r w:rsidRPr="004C61F4">
              <w:rPr>
                <w:b/>
              </w:rPr>
              <w:t>2021-22</w:t>
            </w:r>
          </w:p>
        </w:tc>
      </w:tr>
      <w:tr w:rsidR="00635A46" w:rsidRPr="00F50F0F" w:rsidTr="004C61F4">
        <w:tc>
          <w:tcPr>
            <w:tcW w:w="1809" w:type="dxa"/>
            <w:vMerge w:val="restart"/>
            <w:shd w:val="clear" w:color="auto" w:fill="FFE7C9"/>
          </w:tcPr>
          <w:p w:rsidR="00635A46" w:rsidRPr="004C61F4" w:rsidRDefault="00635A46" w:rsidP="007F6F85">
            <w:r w:rsidRPr="004C61F4">
              <w:t xml:space="preserve">Identify knowledge gaps </w:t>
            </w:r>
          </w:p>
        </w:tc>
        <w:tc>
          <w:tcPr>
            <w:tcW w:w="4990" w:type="dxa"/>
            <w:shd w:val="clear" w:color="auto" w:fill="FFE7C9"/>
          </w:tcPr>
          <w:p w:rsidR="00635A46" w:rsidRPr="004C61F4" w:rsidRDefault="00635A46" w:rsidP="007F6F85">
            <w:r w:rsidRPr="004C61F4">
              <w:t>Work with governments, the network of committees and key stakeholders to identify research needed to support Ig Governance</w:t>
            </w:r>
          </w:p>
        </w:tc>
        <w:tc>
          <w:tcPr>
            <w:tcW w:w="936" w:type="dxa"/>
            <w:shd w:val="clear" w:color="auto" w:fill="FFE7C9"/>
            <w:vAlign w:val="center"/>
          </w:tcPr>
          <w:p w:rsidR="00635A46" w:rsidRPr="004C61F4" w:rsidRDefault="00635A46" w:rsidP="00847C1D">
            <w:pPr>
              <w:jc w:val="center"/>
            </w:pP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E7C9"/>
          </w:tcPr>
          <w:p w:rsidR="00635A46" w:rsidRPr="004C61F4" w:rsidRDefault="00635A46" w:rsidP="007F6F85"/>
        </w:tc>
        <w:tc>
          <w:tcPr>
            <w:tcW w:w="4990" w:type="dxa"/>
            <w:shd w:val="clear" w:color="auto" w:fill="FFE7C9"/>
          </w:tcPr>
          <w:p w:rsidR="00635A46" w:rsidRPr="004C61F4" w:rsidRDefault="00635A46" w:rsidP="007F6F85">
            <w:r w:rsidRPr="004C61F4">
              <w:t>Work with governments, the network of committees and key stakeholders to identify research translation activities needed to support Ig Governance</w:t>
            </w:r>
          </w:p>
        </w:tc>
        <w:tc>
          <w:tcPr>
            <w:tcW w:w="936" w:type="dxa"/>
            <w:shd w:val="clear" w:color="auto" w:fill="FFE7C9"/>
            <w:vAlign w:val="center"/>
          </w:tcPr>
          <w:p w:rsidR="00635A46" w:rsidRPr="004C61F4" w:rsidRDefault="00635A46" w:rsidP="00847C1D">
            <w:pPr>
              <w:jc w:val="center"/>
            </w:pP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tcBorders>
              <w:bottom w:val="single" w:sz="4" w:space="0" w:color="auto"/>
            </w:tcBorders>
            <w:shd w:val="clear" w:color="auto" w:fill="FFE7C9"/>
          </w:tcPr>
          <w:p w:rsidR="00635A46" w:rsidRPr="004C61F4" w:rsidRDefault="00635A46" w:rsidP="007F6F85"/>
        </w:tc>
        <w:tc>
          <w:tcPr>
            <w:tcW w:w="4990" w:type="dxa"/>
            <w:tcBorders>
              <w:bottom w:val="single" w:sz="4" w:space="0" w:color="auto"/>
            </w:tcBorders>
            <w:shd w:val="clear" w:color="auto" w:fill="FFE7C9"/>
          </w:tcPr>
          <w:p w:rsidR="00635A46" w:rsidRPr="004C61F4" w:rsidRDefault="00635A46" w:rsidP="007F6F85">
            <w:r w:rsidRPr="004C61F4">
              <w:t>Work with governments, and the network of committees to identify knowledge and information needed to support Ig Governance</w:t>
            </w:r>
          </w:p>
        </w:tc>
        <w:tc>
          <w:tcPr>
            <w:tcW w:w="936" w:type="dxa"/>
            <w:tcBorders>
              <w:bottom w:val="single" w:sz="4" w:space="0" w:color="auto"/>
            </w:tcBorders>
            <w:shd w:val="clear" w:color="auto" w:fill="FFE7C9"/>
            <w:vAlign w:val="center"/>
          </w:tcPr>
          <w:p w:rsidR="00635A46" w:rsidRPr="004C61F4" w:rsidRDefault="00635A46" w:rsidP="00847C1D">
            <w:pPr>
              <w:jc w:val="center"/>
            </w:pPr>
          </w:p>
        </w:tc>
        <w:tc>
          <w:tcPr>
            <w:tcW w:w="936" w:type="dxa"/>
            <w:tcBorders>
              <w:bottom w:val="single" w:sz="4" w:space="0" w:color="auto"/>
            </w:tcBorders>
            <w:shd w:val="clear" w:color="auto" w:fill="FFE7C9"/>
            <w:vAlign w:val="center"/>
          </w:tcPr>
          <w:p w:rsidR="00635A46" w:rsidRPr="004C61F4" w:rsidRDefault="003F49B5" w:rsidP="00847C1D">
            <w:pPr>
              <w:jc w:val="center"/>
            </w:pPr>
            <w:r w:rsidRPr="004C61F4">
              <w:t>x</w:t>
            </w:r>
          </w:p>
        </w:tc>
        <w:tc>
          <w:tcPr>
            <w:tcW w:w="936" w:type="dxa"/>
            <w:tcBorders>
              <w:bottom w:val="single" w:sz="4" w:space="0" w:color="auto"/>
            </w:tcBorders>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val="restart"/>
            <w:shd w:val="clear" w:color="auto" w:fill="FFF3E5"/>
          </w:tcPr>
          <w:p w:rsidR="00635A46" w:rsidRPr="004C61F4" w:rsidRDefault="00635A46" w:rsidP="007F6F85">
            <w:r w:rsidRPr="004C61F4">
              <w:t xml:space="preserve">Close knowledge gaps </w:t>
            </w:r>
          </w:p>
        </w:tc>
        <w:tc>
          <w:tcPr>
            <w:tcW w:w="4990" w:type="dxa"/>
            <w:shd w:val="clear" w:color="auto" w:fill="FFF3E5"/>
          </w:tcPr>
          <w:p w:rsidR="00635A46" w:rsidRPr="004C61F4" w:rsidRDefault="00635A46" w:rsidP="007F6F85">
            <w:r w:rsidRPr="004C61F4">
              <w:t xml:space="preserve">Continue to fund research through the NBA’s National Blood Sector </w:t>
            </w:r>
            <w:r w:rsidRPr="004C61F4">
              <w:rPr>
                <w:rFonts w:asciiTheme="minorHAnsi" w:hAnsiTheme="minorHAnsi" w:cs="Times New Roman"/>
              </w:rPr>
              <w:t>Research and Development Program</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F3E5"/>
          </w:tcPr>
          <w:p w:rsidR="00635A46" w:rsidRPr="004C61F4" w:rsidRDefault="00635A46" w:rsidP="007F6F85"/>
        </w:tc>
        <w:tc>
          <w:tcPr>
            <w:tcW w:w="4990" w:type="dxa"/>
            <w:shd w:val="clear" w:color="auto" w:fill="FFF3E5"/>
          </w:tcPr>
          <w:p w:rsidR="00635A46" w:rsidRPr="004C61F4" w:rsidRDefault="00635A46" w:rsidP="007F6F85">
            <w:r w:rsidRPr="004C61F4">
              <w:t>Work with key stakeholders to better understand variations in Ig use</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F3E5"/>
          </w:tcPr>
          <w:p w:rsidR="00635A46" w:rsidRPr="004C61F4" w:rsidRDefault="00635A46" w:rsidP="007F6F85"/>
        </w:tc>
        <w:tc>
          <w:tcPr>
            <w:tcW w:w="4990" w:type="dxa"/>
            <w:shd w:val="clear" w:color="auto" w:fill="FFF3E5"/>
          </w:tcPr>
          <w:p w:rsidR="00635A46" w:rsidRPr="004C61F4" w:rsidRDefault="00635A46" w:rsidP="007F6F85">
            <w:r w:rsidRPr="004C61F4">
              <w:t xml:space="preserve">Design, implement and contribute to activities to close identified knowledge gaps </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r>
      <w:tr w:rsidR="00635A46" w:rsidRPr="00F50F0F" w:rsidTr="004C61F4">
        <w:trPr>
          <w:trHeight w:val="447"/>
        </w:trPr>
        <w:tc>
          <w:tcPr>
            <w:tcW w:w="1809" w:type="dxa"/>
            <w:vMerge w:val="restart"/>
            <w:shd w:val="clear" w:color="auto" w:fill="FFE7C9"/>
          </w:tcPr>
          <w:p w:rsidR="00635A46" w:rsidRPr="004C61F4" w:rsidRDefault="00635A46" w:rsidP="007F6F85">
            <w:r w:rsidRPr="004C61F4">
              <w:t>Keep abreast of advances in research and policy</w:t>
            </w:r>
          </w:p>
        </w:tc>
        <w:tc>
          <w:tcPr>
            <w:tcW w:w="4990" w:type="dxa"/>
            <w:shd w:val="clear" w:color="auto" w:fill="FFE7C9"/>
          </w:tcPr>
          <w:p w:rsidR="00635A46" w:rsidRPr="004C61F4" w:rsidRDefault="00635A46" w:rsidP="007F6F85">
            <w:r w:rsidRPr="004C61F4">
              <w:t xml:space="preserve">Enhance Horizon Scanning activities to gather news and information on Ig </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635A46" w:rsidP="00847C1D">
            <w:pPr>
              <w:jc w:val="center"/>
            </w:pPr>
          </w:p>
        </w:tc>
        <w:tc>
          <w:tcPr>
            <w:tcW w:w="936" w:type="dxa"/>
            <w:shd w:val="clear" w:color="auto" w:fill="FFE7C9"/>
            <w:vAlign w:val="center"/>
          </w:tcPr>
          <w:p w:rsidR="00635A46" w:rsidRPr="004C61F4" w:rsidRDefault="00635A46" w:rsidP="00847C1D">
            <w:pPr>
              <w:jc w:val="center"/>
            </w:pPr>
          </w:p>
        </w:tc>
      </w:tr>
      <w:tr w:rsidR="00635A46" w:rsidRPr="00F50F0F" w:rsidTr="004C61F4">
        <w:trPr>
          <w:trHeight w:val="487"/>
        </w:trPr>
        <w:tc>
          <w:tcPr>
            <w:tcW w:w="1809" w:type="dxa"/>
            <w:vMerge/>
            <w:shd w:val="clear" w:color="auto" w:fill="FFE7C9"/>
          </w:tcPr>
          <w:p w:rsidR="00635A46" w:rsidRPr="004C61F4" w:rsidRDefault="00635A46" w:rsidP="007F6F85"/>
        </w:tc>
        <w:tc>
          <w:tcPr>
            <w:tcW w:w="4990" w:type="dxa"/>
            <w:shd w:val="clear" w:color="auto" w:fill="FFE7C9"/>
          </w:tcPr>
          <w:p w:rsidR="00635A46" w:rsidRPr="004C61F4" w:rsidRDefault="00635A46" w:rsidP="007F6F85">
            <w:r w:rsidRPr="004C61F4">
              <w:t>Use communication channels to gather news and information on Ig</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E7C9"/>
          </w:tcPr>
          <w:p w:rsidR="00635A46" w:rsidRPr="004C61F4" w:rsidRDefault="00635A46" w:rsidP="007F6F85"/>
        </w:tc>
        <w:tc>
          <w:tcPr>
            <w:tcW w:w="4990" w:type="dxa"/>
            <w:shd w:val="clear" w:color="auto" w:fill="FFE7C9"/>
          </w:tcPr>
          <w:p w:rsidR="00635A46" w:rsidRPr="004C61F4" w:rsidRDefault="00635A46" w:rsidP="007F6F85">
            <w:r w:rsidRPr="004C61F4">
              <w:t xml:space="preserve">Monitor Australian policy and trends </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E7C9"/>
          </w:tcPr>
          <w:p w:rsidR="00635A46" w:rsidRPr="004C61F4" w:rsidRDefault="00635A46" w:rsidP="007F6F85"/>
        </w:tc>
        <w:tc>
          <w:tcPr>
            <w:tcW w:w="4990" w:type="dxa"/>
            <w:shd w:val="clear" w:color="auto" w:fill="FFE7C9"/>
          </w:tcPr>
          <w:p w:rsidR="00635A46" w:rsidRPr="004C61F4" w:rsidRDefault="00635A46" w:rsidP="007F6F85">
            <w:r w:rsidRPr="004C61F4">
              <w:t>Monitor international policy and trends</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E7C9"/>
          </w:tcPr>
          <w:p w:rsidR="00635A46" w:rsidRPr="004C61F4" w:rsidRDefault="00635A46" w:rsidP="007F6F85"/>
        </w:tc>
        <w:tc>
          <w:tcPr>
            <w:tcW w:w="4990" w:type="dxa"/>
            <w:shd w:val="clear" w:color="auto" w:fill="FFE7C9"/>
          </w:tcPr>
          <w:p w:rsidR="00635A46" w:rsidRPr="004C61F4" w:rsidRDefault="00635A46" w:rsidP="007F6F85">
            <w:r w:rsidRPr="004C61F4">
              <w:t>Monitor research outputs</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tcBorders>
              <w:bottom w:val="single" w:sz="4" w:space="0" w:color="auto"/>
            </w:tcBorders>
            <w:shd w:val="clear" w:color="auto" w:fill="FFE7C9"/>
          </w:tcPr>
          <w:p w:rsidR="00635A46" w:rsidRPr="004C61F4" w:rsidRDefault="00635A46" w:rsidP="007F6F85"/>
        </w:tc>
        <w:tc>
          <w:tcPr>
            <w:tcW w:w="4990" w:type="dxa"/>
            <w:tcBorders>
              <w:bottom w:val="single" w:sz="4" w:space="0" w:color="auto"/>
            </w:tcBorders>
            <w:shd w:val="clear" w:color="auto" w:fill="FFE7C9"/>
          </w:tcPr>
          <w:p w:rsidR="00635A46" w:rsidRPr="004C61F4" w:rsidRDefault="00635A46" w:rsidP="007F6F85">
            <w:r w:rsidRPr="004C61F4">
              <w:t xml:space="preserve">Identify new knowledge relevant to current Ig policy an practice   </w:t>
            </w:r>
          </w:p>
        </w:tc>
        <w:tc>
          <w:tcPr>
            <w:tcW w:w="936" w:type="dxa"/>
            <w:tcBorders>
              <w:bottom w:val="single" w:sz="4" w:space="0" w:color="auto"/>
            </w:tcBorders>
            <w:shd w:val="clear" w:color="auto" w:fill="FFE7C9"/>
            <w:vAlign w:val="center"/>
          </w:tcPr>
          <w:p w:rsidR="00635A46" w:rsidRPr="004C61F4" w:rsidRDefault="003F49B5" w:rsidP="00847C1D">
            <w:pPr>
              <w:jc w:val="center"/>
            </w:pPr>
            <w:r w:rsidRPr="004C61F4">
              <w:t>x</w:t>
            </w:r>
          </w:p>
        </w:tc>
        <w:tc>
          <w:tcPr>
            <w:tcW w:w="936" w:type="dxa"/>
            <w:tcBorders>
              <w:bottom w:val="single" w:sz="4" w:space="0" w:color="auto"/>
            </w:tcBorders>
            <w:shd w:val="clear" w:color="auto" w:fill="FFE7C9"/>
            <w:vAlign w:val="center"/>
          </w:tcPr>
          <w:p w:rsidR="00635A46" w:rsidRPr="004C61F4" w:rsidRDefault="003F49B5" w:rsidP="00847C1D">
            <w:pPr>
              <w:jc w:val="center"/>
            </w:pPr>
            <w:r w:rsidRPr="004C61F4">
              <w:t>x</w:t>
            </w:r>
          </w:p>
        </w:tc>
        <w:tc>
          <w:tcPr>
            <w:tcW w:w="936" w:type="dxa"/>
            <w:tcBorders>
              <w:bottom w:val="single" w:sz="4" w:space="0" w:color="auto"/>
            </w:tcBorders>
            <w:shd w:val="clear" w:color="auto" w:fill="FFE7C9"/>
            <w:vAlign w:val="center"/>
          </w:tcPr>
          <w:p w:rsidR="00635A46" w:rsidRPr="004C61F4" w:rsidRDefault="003F49B5" w:rsidP="00847C1D">
            <w:pPr>
              <w:jc w:val="center"/>
            </w:pPr>
            <w:r w:rsidRPr="004C61F4">
              <w:t>x</w:t>
            </w:r>
          </w:p>
        </w:tc>
      </w:tr>
      <w:tr w:rsidR="00635A46" w:rsidRPr="00F50F0F" w:rsidTr="004C61F4">
        <w:tc>
          <w:tcPr>
            <w:tcW w:w="1809" w:type="dxa"/>
            <w:vMerge w:val="restart"/>
            <w:shd w:val="clear" w:color="auto" w:fill="FFF3E5"/>
          </w:tcPr>
          <w:p w:rsidR="00635A46" w:rsidRPr="004C61F4" w:rsidRDefault="00635A46" w:rsidP="007F6F85">
            <w:r w:rsidRPr="004C61F4">
              <w:t>Consider and assess new knowledge</w:t>
            </w:r>
          </w:p>
        </w:tc>
        <w:tc>
          <w:tcPr>
            <w:tcW w:w="4990" w:type="dxa"/>
            <w:shd w:val="clear" w:color="auto" w:fill="FFF3E5"/>
          </w:tcPr>
          <w:p w:rsidR="00635A46" w:rsidRPr="004C61F4" w:rsidRDefault="00635A46" w:rsidP="007F6F85">
            <w:r w:rsidRPr="004C61F4">
              <w:t>Evaluate and consider research outcomes</w:t>
            </w:r>
          </w:p>
        </w:tc>
        <w:tc>
          <w:tcPr>
            <w:tcW w:w="936" w:type="dxa"/>
            <w:shd w:val="clear" w:color="auto" w:fill="FFF3E5"/>
            <w:vAlign w:val="center"/>
          </w:tcPr>
          <w:p w:rsidR="00635A46" w:rsidRPr="004C61F4" w:rsidRDefault="00635A46" w:rsidP="00847C1D">
            <w:pPr>
              <w:jc w:val="center"/>
            </w:pP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F3E5"/>
          </w:tcPr>
          <w:p w:rsidR="00635A46" w:rsidRPr="00F50F0F" w:rsidRDefault="00635A46" w:rsidP="007F6F85">
            <w:pPr>
              <w:rPr>
                <w:color w:val="1F497D" w:themeColor="text2"/>
              </w:rPr>
            </w:pPr>
          </w:p>
        </w:tc>
        <w:tc>
          <w:tcPr>
            <w:tcW w:w="4990" w:type="dxa"/>
            <w:shd w:val="clear" w:color="auto" w:fill="FFF3E5"/>
          </w:tcPr>
          <w:p w:rsidR="00635A46" w:rsidRPr="004C61F4" w:rsidRDefault="00635A46" w:rsidP="007F6F85">
            <w:r w:rsidRPr="004C61F4">
              <w:t xml:space="preserve">Evaluate and consider new knowledge </w:t>
            </w:r>
          </w:p>
        </w:tc>
        <w:tc>
          <w:tcPr>
            <w:tcW w:w="936" w:type="dxa"/>
            <w:shd w:val="clear" w:color="auto" w:fill="FFF3E5"/>
            <w:vAlign w:val="center"/>
          </w:tcPr>
          <w:p w:rsidR="00635A46" w:rsidRPr="004C61F4" w:rsidRDefault="00635A46" w:rsidP="00847C1D">
            <w:pPr>
              <w:jc w:val="center"/>
            </w:pP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r>
      <w:tr w:rsidR="00635A46" w:rsidRPr="00F50F0F" w:rsidTr="004C61F4">
        <w:tc>
          <w:tcPr>
            <w:tcW w:w="1809" w:type="dxa"/>
            <w:vMerge/>
            <w:shd w:val="clear" w:color="auto" w:fill="FFF3E5"/>
          </w:tcPr>
          <w:p w:rsidR="00635A46" w:rsidRPr="00F50F0F" w:rsidRDefault="00635A46" w:rsidP="007F6F85">
            <w:pPr>
              <w:rPr>
                <w:color w:val="1F497D" w:themeColor="text2"/>
              </w:rPr>
            </w:pPr>
          </w:p>
        </w:tc>
        <w:tc>
          <w:tcPr>
            <w:tcW w:w="4990" w:type="dxa"/>
            <w:shd w:val="clear" w:color="auto" w:fill="FFF3E5"/>
          </w:tcPr>
          <w:p w:rsidR="00635A46" w:rsidRPr="004C61F4" w:rsidRDefault="00635A46" w:rsidP="007F6F85">
            <w:r w:rsidRPr="004C61F4">
              <w:t xml:space="preserve">Discuss new knowledge with relevant stakeholders to determine whether changes to policy and practice are warranted </w:t>
            </w:r>
          </w:p>
        </w:tc>
        <w:tc>
          <w:tcPr>
            <w:tcW w:w="936" w:type="dxa"/>
            <w:shd w:val="clear" w:color="auto" w:fill="FFF3E5"/>
            <w:vAlign w:val="center"/>
          </w:tcPr>
          <w:p w:rsidR="00635A46" w:rsidRPr="004C61F4" w:rsidRDefault="00635A46" w:rsidP="00847C1D">
            <w:pPr>
              <w:jc w:val="center"/>
            </w:pP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r>
    </w:tbl>
    <w:p w:rsidR="005437B2" w:rsidRPr="00F50F0F" w:rsidRDefault="0093154A" w:rsidP="007F6F85">
      <w:r w:rsidRPr="00F50F0F">
        <w:t>Keeping abreast of policy de</w:t>
      </w:r>
      <w:r w:rsidR="005437B2" w:rsidRPr="00F50F0F">
        <w:t xml:space="preserve">velopments both nationally and </w:t>
      </w:r>
      <w:r w:rsidRPr="00F50F0F">
        <w:t>internationally will be supported by the developmen</w:t>
      </w:r>
      <w:r w:rsidR="005437B2" w:rsidRPr="00F50F0F">
        <w:t>t of strong relationships</w:t>
      </w:r>
      <w:r w:rsidR="00C53340" w:rsidRPr="00F50F0F">
        <w:t xml:space="preserve">. </w:t>
      </w:r>
      <w:r w:rsidR="004D2D8F" w:rsidRPr="00F50F0F">
        <w:t xml:space="preserve">Maintaining good communications with Australian </w:t>
      </w:r>
      <w:r w:rsidR="005437B2" w:rsidRPr="00F50F0F">
        <w:t>governments</w:t>
      </w:r>
      <w:r w:rsidR="00C53340" w:rsidRPr="00F50F0F">
        <w:t xml:space="preserve"> </w:t>
      </w:r>
      <w:r w:rsidRPr="00F50F0F">
        <w:t xml:space="preserve">and </w:t>
      </w:r>
      <w:r w:rsidR="00C53340" w:rsidRPr="00F50F0F">
        <w:t xml:space="preserve">agencies responsible for health policy including the management of blood products will be central to </w:t>
      </w:r>
      <w:r w:rsidR="004D2D8F" w:rsidRPr="00F50F0F">
        <w:t xml:space="preserve">keeping abreast of developments within Australia. </w:t>
      </w:r>
      <w:r w:rsidR="00C53340" w:rsidRPr="00F50F0F">
        <w:t>I</w:t>
      </w:r>
      <w:r w:rsidRPr="00F50F0F">
        <w:t>nter</w:t>
      </w:r>
      <w:r w:rsidR="005437B2" w:rsidRPr="00F50F0F">
        <w:t>national</w:t>
      </w:r>
      <w:r w:rsidR="00C53340" w:rsidRPr="00F50F0F">
        <w:t>ly, it will be important to monitor outputs from</w:t>
      </w:r>
      <w:r w:rsidR="005437B2" w:rsidRPr="00F50F0F">
        <w:t xml:space="preserve"> agencies responsible for developing Ig usage guidelines, managing Ig programs, and supplying Ig products to patients</w:t>
      </w:r>
      <w:r w:rsidRPr="00F50F0F">
        <w:t xml:space="preserve">. </w:t>
      </w:r>
      <w:r w:rsidR="004D2D8F" w:rsidRPr="00F50F0F">
        <w:t>T</w:t>
      </w:r>
      <w:r w:rsidR="005437B2" w:rsidRPr="00F50F0F">
        <w:t>he develop</w:t>
      </w:r>
      <w:r w:rsidR="004D2D8F" w:rsidRPr="00F50F0F">
        <w:t>ment of</w:t>
      </w:r>
      <w:r w:rsidR="005437B2" w:rsidRPr="00F50F0F">
        <w:t xml:space="preserve"> a network of international connections</w:t>
      </w:r>
      <w:r w:rsidR="004D2D8F" w:rsidRPr="00F50F0F">
        <w:t xml:space="preserve"> as outlined in section</w:t>
      </w:r>
      <w:r w:rsidR="00F50F0F">
        <w:t xml:space="preserve"> 2 (Communications and Relations) </w:t>
      </w:r>
      <w:r w:rsidR="004D2D8F" w:rsidRPr="00F50F0F">
        <w:t>is expected to facilitate this work</w:t>
      </w:r>
      <w:r w:rsidR="005437B2" w:rsidRPr="00F50F0F">
        <w:t xml:space="preserve">. </w:t>
      </w:r>
    </w:p>
    <w:p w:rsidR="00902F4B" w:rsidRPr="00F50F0F" w:rsidRDefault="007D0B8E" w:rsidP="007F6F85">
      <w:r w:rsidRPr="00F50F0F">
        <w:t>C</w:t>
      </w:r>
      <w:r w:rsidR="005437B2" w:rsidRPr="00F50F0F">
        <w:t>urrent h</w:t>
      </w:r>
      <w:r w:rsidRPr="00F50F0F">
        <w:t xml:space="preserve">orizon scanning activities will be </w:t>
      </w:r>
      <w:r w:rsidR="005D0A61" w:rsidRPr="00F50F0F">
        <w:t>enhanced</w:t>
      </w:r>
      <w:r w:rsidRPr="00F50F0F">
        <w:t xml:space="preserve"> to gather a broad range of </w:t>
      </w:r>
      <w:r w:rsidR="00274877" w:rsidRPr="00F50F0F">
        <w:t xml:space="preserve">news and </w:t>
      </w:r>
      <w:r w:rsidRPr="00F50F0F">
        <w:t xml:space="preserve">information </w:t>
      </w:r>
      <w:r w:rsidR="005D0A61" w:rsidRPr="00F50F0F">
        <w:t>and</w:t>
      </w:r>
      <w:r w:rsidR="004F66BC" w:rsidRPr="00F50F0F">
        <w:t xml:space="preserve"> ensure the NBA are aware of</w:t>
      </w:r>
      <w:r w:rsidRPr="00F50F0F">
        <w:t xml:space="preserve"> upcoming issues, trends, advancements, ideas, and events in relation to the use and management of Ig products</w:t>
      </w:r>
      <w:r w:rsidR="004F66BC" w:rsidRPr="00F50F0F">
        <w:t xml:space="preserve"> both locally and internationally</w:t>
      </w:r>
      <w:r w:rsidRPr="00F50F0F">
        <w:t xml:space="preserve">. A key focus of enhanced horizon scanning will be to </w:t>
      </w:r>
      <w:r w:rsidR="005D0A61" w:rsidRPr="00F50F0F">
        <w:t>monitor</w:t>
      </w:r>
      <w:r w:rsidRPr="00F50F0F">
        <w:t xml:space="preserve"> research </w:t>
      </w:r>
      <w:r w:rsidR="005D0A61" w:rsidRPr="00F50F0F">
        <w:t>outputs</w:t>
      </w:r>
      <w:r w:rsidR="0070685E" w:rsidRPr="00F50F0F">
        <w:t xml:space="preserve"> and consider against current policy</w:t>
      </w:r>
      <w:r w:rsidR="005D0A61" w:rsidRPr="00F50F0F">
        <w:t xml:space="preserve">. </w:t>
      </w:r>
    </w:p>
    <w:p w:rsidR="00F00922" w:rsidRPr="00F50F0F" w:rsidRDefault="00F00922" w:rsidP="007F6F85">
      <w:r w:rsidRPr="00F50F0F">
        <w:t xml:space="preserve">Where new knowledge becomes available, the NBA will work with jurisdiction, key stakeholders and the Ig Governance Program’s network of committees to </w:t>
      </w:r>
      <w:r w:rsidR="00274877" w:rsidRPr="00F50F0F">
        <w:t xml:space="preserve">consider and assess </w:t>
      </w:r>
      <w:r w:rsidRPr="00F50F0F">
        <w:t xml:space="preserve">the new knowledge </w:t>
      </w:r>
      <w:r w:rsidR="00274877" w:rsidRPr="00F50F0F">
        <w:t xml:space="preserve">including </w:t>
      </w:r>
      <w:r w:rsidRPr="00F50F0F">
        <w:t xml:space="preserve">whether </w:t>
      </w:r>
      <w:r w:rsidR="00274877" w:rsidRPr="00F50F0F">
        <w:t xml:space="preserve">it may warrant </w:t>
      </w:r>
      <w:r w:rsidRPr="00F50F0F">
        <w:t xml:space="preserve">changes to </w:t>
      </w:r>
      <w:r w:rsidR="00274877" w:rsidRPr="00F50F0F">
        <w:t xml:space="preserve">current </w:t>
      </w:r>
      <w:r w:rsidRPr="00F50F0F">
        <w:t xml:space="preserve">policy and practice.   </w:t>
      </w:r>
    </w:p>
    <w:p w:rsidR="00A31C15" w:rsidRDefault="00F00922" w:rsidP="007F6F85">
      <w:r w:rsidRPr="00F50F0F">
        <w:t>Ig Governance policy</w:t>
      </w:r>
      <w:r w:rsidR="00C43A99" w:rsidRPr="00F50F0F">
        <w:t xml:space="preserve"> including access Criteria</w:t>
      </w:r>
      <w:r w:rsidRPr="00F50F0F">
        <w:t xml:space="preserve"> is based on the best available research and expert onion. New findings in research may therefore enhance support for current policy where it provides stronger evidence for a policy position or highlight the need to change policy for example, where a new therapy is shown to be more effective than Ig in the treatment of condition currently captured within the Criteria. Where newly published research conflicts with the Criteria, the research will be assessed for quality and the NBA will seek advice from the program’s Specialist Working Groups to determine whether the research war</w:t>
      </w:r>
      <w:r w:rsidR="00F50F0F">
        <w:t>rants a change to the Criteria/National P</w:t>
      </w:r>
      <w:r w:rsidRPr="00F50F0F">
        <w:t xml:space="preserve">olicy. </w:t>
      </w:r>
    </w:p>
    <w:p w:rsidR="00E8494A" w:rsidRDefault="00E8494A">
      <w:pPr>
        <w:spacing w:line="276" w:lineRule="auto"/>
        <w:rPr>
          <w:rFonts w:ascii="TitilliumText25L" w:eastAsiaTheme="majorEastAsia" w:hAnsi="TitilliumText25L" w:cstheme="majorBidi"/>
          <w:b/>
          <w:bCs/>
          <w:color w:val="FFA02F"/>
          <w:sz w:val="28"/>
          <w:szCs w:val="28"/>
          <w:lang w:val="en-US" w:eastAsia="ja-JP"/>
        </w:rPr>
      </w:pPr>
      <w:r>
        <w:br w:type="page"/>
      </w:r>
    </w:p>
    <w:p w:rsidR="006B78B3" w:rsidRDefault="00E8494A" w:rsidP="00E8494A">
      <w:pPr>
        <w:pStyle w:val="Igsubheader14pt"/>
        <w:outlineLvl w:val="1"/>
      </w:pPr>
      <w:bookmarkStart w:id="15" w:name="_Toc12019027"/>
      <w:proofErr w:type="gramStart"/>
      <w:r>
        <w:lastRenderedPageBreak/>
        <w:t xml:space="preserve">4.5  </w:t>
      </w:r>
      <w:r w:rsidR="00F00922" w:rsidRPr="00F00922">
        <w:t>Enhancing</w:t>
      </w:r>
      <w:proofErr w:type="gramEnd"/>
      <w:r w:rsidR="00F00922" w:rsidRPr="00F00922">
        <w:t xml:space="preserve"> </w:t>
      </w:r>
      <w:r w:rsidR="007A6B2A">
        <w:t>C</w:t>
      </w:r>
      <w:r w:rsidR="00F00922" w:rsidRPr="00F00922">
        <w:t xml:space="preserve">urrent </w:t>
      </w:r>
      <w:r w:rsidR="007A6B2A">
        <w:t>P</w:t>
      </w:r>
      <w:r w:rsidR="0025551E">
        <w:t xml:space="preserve">olicy and </w:t>
      </w:r>
      <w:r w:rsidR="007A6B2A">
        <w:t>A</w:t>
      </w:r>
      <w:r w:rsidR="0025551E">
        <w:t xml:space="preserve">ccess </w:t>
      </w:r>
      <w:r w:rsidR="007A6B2A">
        <w:t>A</w:t>
      </w:r>
      <w:r w:rsidR="00F00922" w:rsidRPr="00F00922">
        <w:t>rrangements</w:t>
      </w:r>
      <w:bookmarkEnd w:id="15"/>
      <w:r w:rsidR="00F00922" w:rsidRPr="00F00922">
        <w:t xml:space="preserve"> </w:t>
      </w:r>
    </w:p>
    <w:p w:rsidR="000476E7" w:rsidRPr="00C442C3" w:rsidRDefault="0068163A" w:rsidP="007F6F85">
      <w:r w:rsidRPr="00C442C3">
        <w:rPr>
          <w:rFonts w:cs="Times New Roman"/>
        </w:rPr>
        <w:t xml:space="preserve">To </w:t>
      </w:r>
      <w:r w:rsidR="007C3A40" w:rsidRPr="00C442C3">
        <w:rPr>
          <w:rFonts w:cs="Times New Roman"/>
        </w:rPr>
        <w:t xml:space="preserve">promote sustainability and </w:t>
      </w:r>
      <w:r w:rsidRPr="00C442C3">
        <w:rPr>
          <w:rFonts w:cs="Times New Roman"/>
        </w:rPr>
        <w:t>support</w:t>
      </w:r>
      <w:r w:rsidR="00965A23" w:rsidRPr="00C442C3">
        <w:rPr>
          <w:rFonts w:cs="Times New Roman"/>
        </w:rPr>
        <w:t xml:space="preserve"> the</w:t>
      </w:r>
      <w:r w:rsidRPr="00C442C3">
        <w:rPr>
          <w:rFonts w:cs="Times New Roman"/>
        </w:rPr>
        <w:t xml:space="preserve"> </w:t>
      </w:r>
      <w:r w:rsidRPr="00C442C3">
        <w:t>Ig Governance Program</w:t>
      </w:r>
      <w:r w:rsidR="00965A23" w:rsidRPr="00C442C3">
        <w:t xml:space="preserve"> to</w:t>
      </w:r>
      <w:r w:rsidR="00AF6E3D" w:rsidRPr="00C442C3">
        <w:t xml:space="preserve"> deliver against goals and objectives, governance arrangements should be able to </w:t>
      </w:r>
      <w:r w:rsidR="000A3D59" w:rsidRPr="00C442C3">
        <w:t xml:space="preserve">adapt and </w:t>
      </w:r>
      <w:r w:rsidR="00AF6E3D" w:rsidRPr="00C442C3">
        <w:t>respond to change efficiently and effectively.</w:t>
      </w:r>
      <w:r w:rsidR="000476E7" w:rsidRPr="00C442C3">
        <w:t xml:space="preserve"> </w:t>
      </w:r>
      <w:r w:rsidR="00F27964">
        <w:t xml:space="preserve">As outlined in </w:t>
      </w:r>
      <w:r w:rsidR="00F27964" w:rsidRPr="008F7260">
        <w:rPr>
          <w:b/>
        </w:rPr>
        <w:t>Table 5</w:t>
      </w:r>
      <w:r w:rsidR="00F27964">
        <w:t>, k</w:t>
      </w:r>
      <w:r w:rsidR="000476E7" w:rsidRPr="00C442C3">
        <w:t>n</w:t>
      </w:r>
      <w:r w:rsidRPr="00C442C3">
        <w:t xml:space="preserve">owledge development </w:t>
      </w:r>
      <w:r w:rsidR="00F02875" w:rsidRPr="00C442C3">
        <w:t>activities, together with o</w:t>
      </w:r>
      <w:r w:rsidR="00C442C3">
        <w:t>ther activities described in this</w:t>
      </w:r>
      <w:r w:rsidR="00F02875" w:rsidRPr="00C442C3">
        <w:t xml:space="preserve"> </w:t>
      </w:r>
      <w:r w:rsidR="00C442C3" w:rsidRPr="00C442C3">
        <w:t>strategy</w:t>
      </w:r>
      <w:r w:rsidR="00F02875" w:rsidRPr="00C442C3">
        <w:t xml:space="preserve"> will generate new knowledge which will sometimes require </w:t>
      </w:r>
      <w:r w:rsidRPr="00C442C3">
        <w:t>translat</w:t>
      </w:r>
      <w:r w:rsidR="00F02875" w:rsidRPr="00C442C3">
        <w:t>ion</w:t>
      </w:r>
      <w:r w:rsidRPr="00C442C3">
        <w:t xml:space="preserve"> </w:t>
      </w:r>
      <w:r w:rsidR="00F02875" w:rsidRPr="00C442C3">
        <w:t xml:space="preserve">into </w:t>
      </w:r>
      <w:r w:rsidRPr="00C442C3">
        <w:t xml:space="preserve">policy and </w:t>
      </w:r>
      <w:r w:rsidR="000A3D59" w:rsidRPr="00C442C3">
        <w:t>process</w:t>
      </w:r>
      <w:r w:rsidRPr="00C442C3">
        <w:t xml:space="preserve">. </w:t>
      </w:r>
      <w:r w:rsidR="000476E7" w:rsidRPr="00C442C3">
        <w:t xml:space="preserve">Other changes </w:t>
      </w:r>
      <w:r w:rsidR="007C3A40" w:rsidRPr="00C442C3">
        <w:t xml:space="preserve">to policy and </w:t>
      </w:r>
      <w:r w:rsidR="000A3D59" w:rsidRPr="00C442C3">
        <w:t>process</w:t>
      </w:r>
      <w:r w:rsidR="007C3A40" w:rsidRPr="00C442C3">
        <w:t xml:space="preserve"> </w:t>
      </w:r>
      <w:r w:rsidR="000476E7" w:rsidRPr="00C442C3">
        <w:t xml:space="preserve">may be warranted as a result of planned system upgrades or to improve performance and usability. All changes deemed necessary will aim </w:t>
      </w:r>
      <w:r w:rsidR="000476E7" w:rsidRPr="00C442C3">
        <w:rPr>
          <w:rFonts w:eastAsiaTheme="minorHAnsi" w:cs="TitilliumText25L"/>
          <w:color w:val="1B1B1A"/>
        </w:rPr>
        <w:t xml:space="preserve">to strengthen the governance, management and use of government-funded Ig products and deliver positive changes to benefit the thousands of Australians reliant on this product.  </w:t>
      </w:r>
    </w:p>
    <w:p w:rsidR="000476E7" w:rsidRDefault="000476E7" w:rsidP="007F6F85">
      <w:pPr>
        <w:rPr>
          <w:rFonts w:cs="Times New Roman"/>
        </w:rPr>
      </w:pPr>
      <w:r w:rsidRPr="00C442C3">
        <w:rPr>
          <w:rFonts w:cs="Times New Roman"/>
        </w:rPr>
        <w:t xml:space="preserve">Through this element of the </w:t>
      </w:r>
      <w:r w:rsidR="00C442C3" w:rsidRPr="00C442C3">
        <w:rPr>
          <w:rFonts w:cs="Times New Roman"/>
        </w:rPr>
        <w:t xml:space="preserve">Performance Improvement </w:t>
      </w:r>
      <w:r w:rsidRPr="00C442C3">
        <w:rPr>
          <w:rFonts w:cs="Times New Roman"/>
        </w:rPr>
        <w:t xml:space="preserve">Strategy, the NBA will undertake activities to enhance each of the key components of the Ig Governance Program namely the National Policy and Access Arrangements, the Criteria, and BloodSTAR. In addition, the NBA will contribute to the development and review of other policies and processes, including those external to the NBA to further support enhanced use and management of government-funded Ig products.  </w:t>
      </w:r>
    </w:p>
    <w:p w:rsidR="00FE0999" w:rsidRDefault="00FE0999" w:rsidP="007F6F85">
      <w:pPr>
        <w:rPr>
          <w:rFonts w:cs="Times New Roman"/>
        </w:rPr>
      </w:pPr>
      <w:r w:rsidRPr="00FE0999">
        <w:rPr>
          <w:rFonts w:cs="Times New Roman"/>
        </w:rPr>
        <w:t xml:space="preserve">The National Policy: Access to Government-Funded Immunoglobulin Products in Australia (National Policy) and Access Arrangements aim to set out the processes and describe the rules and requirements that must be complied with to access government-funded Ig products in Australia. Should new knowledge become available and warrant a change, the document will be reviewed and updated accordingly. Widespread communications will alert stakeholders where changes are made.  </w:t>
      </w:r>
    </w:p>
    <w:p w:rsidR="00FE0999" w:rsidRDefault="00FE0999" w:rsidP="007F6F85">
      <w:pPr>
        <w:rPr>
          <w:rFonts w:cs="Times New Roman"/>
        </w:rPr>
      </w:pPr>
      <w:r w:rsidRPr="00FE0999">
        <w:rPr>
          <w:rFonts w:cs="Times New Roman"/>
        </w:rPr>
        <w:t xml:space="preserve">Evolution of the Criteria will be made via one of two approaches, through either a progressive or programmed change. Progressive changes include clarification, refinement and/or correction to existing conditions funded under the national blood arrangements. This includes administrative changes. Programmed changes encompass a process for formal review of existing and new conditions requiring significant resource allocation. A detailed benefit, risk and impact analysis of the change would be undertaken including the potential for impact on health services, Ig demand and budgets. A work plan to undertake progressive and programmed changes will be developed prior to commencing this work. </w:t>
      </w:r>
    </w:p>
    <w:p w:rsidR="00635A46" w:rsidRPr="005A2BA5" w:rsidRDefault="00C442C3" w:rsidP="00913CA4">
      <w:pPr>
        <w:spacing w:after="0"/>
        <w:rPr>
          <w:b/>
          <w:sz w:val="18"/>
        </w:rPr>
      </w:pPr>
      <w:r w:rsidRPr="005A2BA5">
        <w:rPr>
          <w:b/>
          <w:sz w:val="18"/>
        </w:rPr>
        <w:t>Table 5</w:t>
      </w:r>
      <w:r w:rsidR="00635A46" w:rsidRPr="005A2BA5">
        <w:rPr>
          <w:b/>
          <w:sz w:val="18"/>
        </w:rPr>
        <w:t xml:space="preserve">: Policy and access enhancements to be progressed as part of the </w:t>
      </w:r>
      <w:r w:rsidRPr="005A2BA5">
        <w:rPr>
          <w:b/>
          <w:sz w:val="18"/>
        </w:rPr>
        <w:t xml:space="preserve">Performance Improvement </w:t>
      </w:r>
      <w:r w:rsidR="00635A46" w:rsidRPr="005A2BA5">
        <w:rPr>
          <w:b/>
          <w:sz w:val="18"/>
        </w:rPr>
        <w:t>Strategy</w:t>
      </w:r>
    </w:p>
    <w:tbl>
      <w:tblPr>
        <w:tblStyle w:val="TableGrid"/>
        <w:tblW w:w="9607" w:type="dxa"/>
        <w:tblLayout w:type="fixed"/>
        <w:tblLook w:val="04A0" w:firstRow="1" w:lastRow="0" w:firstColumn="1" w:lastColumn="0" w:noHBand="0" w:noVBand="1"/>
      </w:tblPr>
      <w:tblGrid>
        <w:gridCol w:w="1809"/>
        <w:gridCol w:w="4990"/>
        <w:gridCol w:w="936"/>
        <w:gridCol w:w="936"/>
        <w:gridCol w:w="936"/>
      </w:tblGrid>
      <w:tr w:rsidR="00285B00" w:rsidRPr="00C442C3" w:rsidTr="004C61F4">
        <w:tc>
          <w:tcPr>
            <w:tcW w:w="6799" w:type="dxa"/>
            <w:gridSpan w:val="2"/>
            <w:tcBorders>
              <w:bottom w:val="single" w:sz="4" w:space="0" w:color="auto"/>
            </w:tcBorders>
            <w:shd w:val="clear" w:color="auto" w:fill="FFD7A7"/>
          </w:tcPr>
          <w:p w:rsidR="00285B00" w:rsidRPr="004C61F4" w:rsidRDefault="00285B00" w:rsidP="006A626C">
            <w:pPr>
              <w:jc w:val="center"/>
              <w:rPr>
                <w:b/>
                <w:szCs w:val="24"/>
              </w:rPr>
            </w:pPr>
            <w:r w:rsidRPr="004C61F4">
              <w:rPr>
                <w:b/>
                <w:szCs w:val="24"/>
              </w:rPr>
              <w:t>Activities</w:t>
            </w:r>
          </w:p>
        </w:tc>
        <w:tc>
          <w:tcPr>
            <w:tcW w:w="936" w:type="dxa"/>
            <w:tcBorders>
              <w:bottom w:val="single" w:sz="4" w:space="0" w:color="auto"/>
            </w:tcBorders>
            <w:shd w:val="clear" w:color="auto" w:fill="FFD7A7"/>
          </w:tcPr>
          <w:p w:rsidR="00285B00" w:rsidRPr="004C61F4" w:rsidRDefault="00285B00" w:rsidP="006A626C">
            <w:pPr>
              <w:rPr>
                <w:b/>
                <w:szCs w:val="24"/>
              </w:rPr>
            </w:pPr>
            <w:r w:rsidRPr="004C61F4">
              <w:rPr>
                <w:b/>
                <w:szCs w:val="24"/>
              </w:rPr>
              <w:t>2019-20</w:t>
            </w:r>
          </w:p>
        </w:tc>
        <w:tc>
          <w:tcPr>
            <w:tcW w:w="936" w:type="dxa"/>
            <w:tcBorders>
              <w:bottom w:val="single" w:sz="4" w:space="0" w:color="auto"/>
            </w:tcBorders>
            <w:shd w:val="clear" w:color="auto" w:fill="FFD7A7"/>
          </w:tcPr>
          <w:p w:rsidR="00285B00" w:rsidRPr="004C61F4" w:rsidRDefault="00285B00" w:rsidP="006A626C">
            <w:pPr>
              <w:rPr>
                <w:b/>
                <w:szCs w:val="24"/>
              </w:rPr>
            </w:pPr>
            <w:r w:rsidRPr="004C61F4">
              <w:rPr>
                <w:b/>
                <w:szCs w:val="24"/>
              </w:rPr>
              <w:t>2020-21</w:t>
            </w:r>
          </w:p>
        </w:tc>
        <w:tc>
          <w:tcPr>
            <w:tcW w:w="936" w:type="dxa"/>
            <w:tcBorders>
              <w:bottom w:val="single" w:sz="4" w:space="0" w:color="auto"/>
            </w:tcBorders>
            <w:shd w:val="clear" w:color="auto" w:fill="FFD7A7"/>
          </w:tcPr>
          <w:p w:rsidR="00285B00" w:rsidRPr="004C61F4" w:rsidRDefault="00285B00" w:rsidP="006A626C">
            <w:pPr>
              <w:rPr>
                <w:b/>
                <w:szCs w:val="24"/>
              </w:rPr>
            </w:pPr>
            <w:r w:rsidRPr="004C61F4">
              <w:rPr>
                <w:b/>
                <w:szCs w:val="24"/>
              </w:rPr>
              <w:t>2021-22</w:t>
            </w:r>
          </w:p>
        </w:tc>
      </w:tr>
      <w:tr w:rsidR="00635A46" w:rsidRPr="00C442C3" w:rsidTr="004C61F4">
        <w:tc>
          <w:tcPr>
            <w:tcW w:w="1809" w:type="dxa"/>
            <w:vMerge w:val="restart"/>
            <w:shd w:val="clear" w:color="auto" w:fill="FFE7C9"/>
          </w:tcPr>
          <w:p w:rsidR="00635A46" w:rsidRPr="004C61F4" w:rsidRDefault="00635A46" w:rsidP="007F6F85">
            <w:r w:rsidRPr="004C61F4">
              <w:t xml:space="preserve">National Policy and Access Arrangements  </w:t>
            </w:r>
          </w:p>
        </w:tc>
        <w:tc>
          <w:tcPr>
            <w:tcW w:w="4990" w:type="dxa"/>
            <w:shd w:val="clear" w:color="auto" w:fill="FFE7C9"/>
          </w:tcPr>
          <w:p w:rsidR="00635A46" w:rsidRPr="004C61F4" w:rsidRDefault="00635A46" w:rsidP="007F6F85">
            <w:r w:rsidRPr="004C61F4">
              <w:t xml:space="preserve">Review and update if necessary </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635A46" w:rsidP="00847C1D">
            <w:pPr>
              <w:jc w:val="center"/>
            </w:pPr>
          </w:p>
        </w:tc>
        <w:tc>
          <w:tcPr>
            <w:tcW w:w="936" w:type="dxa"/>
            <w:shd w:val="clear" w:color="auto" w:fill="FFE7C9"/>
            <w:vAlign w:val="center"/>
          </w:tcPr>
          <w:p w:rsidR="00635A46" w:rsidRPr="004C61F4" w:rsidRDefault="00635A46" w:rsidP="00847C1D">
            <w:pPr>
              <w:jc w:val="center"/>
            </w:pPr>
          </w:p>
        </w:tc>
      </w:tr>
      <w:tr w:rsidR="00635A46" w:rsidRPr="00C442C3" w:rsidTr="004C61F4">
        <w:tc>
          <w:tcPr>
            <w:tcW w:w="1809" w:type="dxa"/>
            <w:vMerge/>
            <w:shd w:val="clear" w:color="auto" w:fill="FFE7C9"/>
          </w:tcPr>
          <w:p w:rsidR="00635A46" w:rsidRPr="004C61F4" w:rsidRDefault="00635A46" w:rsidP="007F6F85"/>
        </w:tc>
        <w:tc>
          <w:tcPr>
            <w:tcW w:w="4990" w:type="dxa"/>
            <w:shd w:val="clear" w:color="auto" w:fill="FFE7C9"/>
          </w:tcPr>
          <w:p w:rsidR="00635A46" w:rsidRPr="004C61F4" w:rsidRDefault="00635A46" w:rsidP="007F6F85">
            <w:r w:rsidRPr="004C61F4">
              <w:t>Communicate changes broadly</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635A46" w:rsidP="00847C1D">
            <w:pPr>
              <w:jc w:val="center"/>
            </w:pPr>
          </w:p>
        </w:tc>
        <w:tc>
          <w:tcPr>
            <w:tcW w:w="936" w:type="dxa"/>
            <w:shd w:val="clear" w:color="auto" w:fill="FFE7C9"/>
            <w:vAlign w:val="center"/>
          </w:tcPr>
          <w:p w:rsidR="00635A46" w:rsidRPr="004C61F4" w:rsidRDefault="00635A46" w:rsidP="00847C1D">
            <w:pPr>
              <w:jc w:val="center"/>
            </w:pPr>
          </w:p>
        </w:tc>
      </w:tr>
      <w:tr w:rsidR="00635A46" w:rsidRPr="00C442C3" w:rsidTr="004C61F4">
        <w:tc>
          <w:tcPr>
            <w:tcW w:w="1809" w:type="dxa"/>
            <w:vMerge w:val="restart"/>
            <w:shd w:val="clear" w:color="auto" w:fill="FFF3E5"/>
          </w:tcPr>
          <w:p w:rsidR="00635A46" w:rsidRPr="004C61F4" w:rsidRDefault="00635A46" w:rsidP="007F6F85">
            <w:r w:rsidRPr="004C61F4">
              <w:t xml:space="preserve">The Criteria  </w:t>
            </w:r>
          </w:p>
        </w:tc>
        <w:tc>
          <w:tcPr>
            <w:tcW w:w="4990" w:type="dxa"/>
            <w:shd w:val="clear" w:color="auto" w:fill="FFF3E5"/>
          </w:tcPr>
          <w:p w:rsidR="00635A46" w:rsidRPr="004C61F4" w:rsidRDefault="00635A46" w:rsidP="007F6F85">
            <w:r w:rsidRPr="004C61F4">
              <w:t>Develop a work plan to undertake programmed and progressive changes</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635A46" w:rsidP="00847C1D">
            <w:pPr>
              <w:jc w:val="center"/>
            </w:pPr>
          </w:p>
        </w:tc>
        <w:tc>
          <w:tcPr>
            <w:tcW w:w="936" w:type="dxa"/>
            <w:shd w:val="clear" w:color="auto" w:fill="FFF3E5"/>
            <w:vAlign w:val="center"/>
          </w:tcPr>
          <w:p w:rsidR="00635A46" w:rsidRPr="004C61F4" w:rsidRDefault="00635A46" w:rsidP="00847C1D">
            <w:pPr>
              <w:jc w:val="center"/>
            </w:pPr>
          </w:p>
        </w:tc>
      </w:tr>
      <w:tr w:rsidR="00635A46" w:rsidRPr="00C442C3" w:rsidTr="004C61F4">
        <w:tc>
          <w:tcPr>
            <w:tcW w:w="1809" w:type="dxa"/>
            <w:vMerge/>
            <w:shd w:val="clear" w:color="auto" w:fill="FFF3E5"/>
          </w:tcPr>
          <w:p w:rsidR="00635A46" w:rsidRPr="004C61F4" w:rsidRDefault="00635A46" w:rsidP="007F6F85"/>
        </w:tc>
        <w:tc>
          <w:tcPr>
            <w:tcW w:w="4990" w:type="dxa"/>
            <w:shd w:val="clear" w:color="auto" w:fill="FFF3E5"/>
          </w:tcPr>
          <w:p w:rsidR="00635A46" w:rsidRPr="004C61F4" w:rsidRDefault="00635A46" w:rsidP="007F6F85">
            <w:r w:rsidRPr="004C61F4">
              <w:t xml:space="preserve">Undertake work for progressive changes as necessary  </w:t>
            </w: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635A46" w:rsidP="00847C1D">
            <w:pPr>
              <w:jc w:val="center"/>
            </w:pPr>
          </w:p>
        </w:tc>
        <w:tc>
          <w:tcPr>
            <w:tcW w:w="936" w:type="dxa"/>
            <w:shd w:val="clear" w:color="auto" w:fill="FFF3E5"/>
            <w:vAlign w:val="center"/>
          </w:tcPr>
          <w:p w:rsidR="00635A46" w:rsidRPr="004C61F4" w:rsidRDefault="00635A46" w:rsidP="00847C1D">
            <w:pPr>
              <w:jc w:val="center"/>
            </w:pPr>
          </w:p>
        </w:tc>
      </w:tr>
      <w:tr w:rsidR="00635A46" w:rsidRPr="00C442C3" w:rsidTr="004C61F4">
        <w:tc>
          <w:tcPr>
            <w:tcW w:w="1809" w:type="dxa"/>
            <w:vMerge/>
            <w:shd w:val="clear" w:color="auto" w:fill="FFF3E5"/>
          </w:tcPr>
          <w:p w:rsidR="00635A46" w:rsidRPr="004C61F4" w:rsidRDefault="00635A46" w:rsidP="007F6F85"/>
        </w:tc>
        <w:tc>
          <w:tcPr>
            <w:tcW w:w="4990" w:type="dxa"/>
            <w:shd w:val="clear" w:color="auto" w:fill="FFF3E5"/>
          </w:tcPr>
          <w:p w:rsidR="00635A46" w:rsidRPr="004C61F4" w:rsidRDefault="00635A46" w:rsidP="007F6F85">
            <w:r w:rsidRPr="004C61F4">
              <w:t xml:space="preserve">Commence work for programmed changes  </w:t>
            </w:r>
          </w:p>
        </w:tc>
        <w:tc>
          <w:tcPr>
            <w:tcW w:w="936" w:type="dxa"/>
            <w:shd w:val="clear" w:color="auto" w:fill="FFF3E5"/>
            <w:vAlign w:val="center"/>
          </w:tcPr>
          <w:p w:rsidR="00635A46" w:rsidRPr="004C61F4" w:rsidRDefault="00635A46" w:rsidP="00847C1D">
            <w:pPr>
              <w:jc w:val="center"/>
            </w:pPr>
          </w:p>
        </w:tc>
        <w:tc>
          <w:tcPr>
            <w:tcW w:w="936" w:type="dxa"/>
            <w:shd w:val="clear" w:color="auto" w:fill="FFF3E5"/>
            <w:vAlign w:val="center"/>
          </w:tcPr>
          <w:p w:rsidR="00635A46" w:rsidRPr="004C61F4" w:rsidRDefault="003F49B5" w:rsidP="00847C1D">
            <w:pPr>
              <w:jc w:val="center"/>
            </w:pPr>
            <w:r w:rsidRPr="004C61F4">
              <w:t>x</w:t>
            </w:r>
          </w:p>
        </w:tc>
        <w:tc>
          <w:tcPr>
            <w:tcW w:w="936" w:type="dxa"/>
            <w:shd w:val="clear" w:color="auto" w:fill="FFF3E5"/>
            <w:vAlign w:val="center"/>
          </w:tcPr>
          <w:p w:rsidR="00635A46" w:rsidRPr="004C61F4" w:rsidRDefault="003F49B5" w:rsidP="00847C1D">
            <w:pPr>
              <w:jc w:val="center"/>
            </w:pPr>
            <w:r w:rsidRPr="004C61F4">
              <w:t>x</w:t>
            </w:r>
          </w:p>
        </w:tc>
      </w:tr>
      <w:tr w:rsidR="00635A46" w:rsidRPr="00C442C3" w:rsidTr="004C61F4">
        <w:trPr>
          <w:trHeight w:val="414"/>
        </w:trPr>
        <w:tc>
          <w:tcPr>
            <w:tcW w:w="1809" w:type="dxa"/>
            <w:vMerge w:val="restart"/>
            <w:shd w:val="clear" w:color="auto" w:fill="FFE7C9"/>
          </w:tcPr>
          <w:p w:rsidR="00635A46" w:rsidRPr="004C61F4" w:rsidRDefault="00635A46" w:rsidP="007F6F85">
            <w:r w:rsidRPr="004C61F4">
              <w:t xml:space="preserve">BloodSTAR </w:t>
            </w:r>
          </w:p>
        </w:tc>
        <w:tc>
          <w:tcPr>
            <w:tcW w:w="4990" w:type="dxa"/>
            <w:shd w:val="clear" w:color="auto" w:fill="FFE7C9"/>
          </w:tcPr>
          <w:p w:rsidR="00635A46" w:rsidRPr="004C61F4" w:rsidRDefault="00635A46" w:rsidP="007F6F85">
            <w:r w:rsidRPr="004C61F4">
              <w:t>Work with governments, the network of committees and key stakeholders to identify system enhancements</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c>
          <w:tcPr>
            <w:tcW w:w="936" w:type="dxa"/>
            <w:shd w:val="clear" w:color="auto" w:fill="FFE7C9"/>
            <w:vAlign w:val="center"/>
          </w:tcPr>
          <w:p w:rsidR="00635A46" w:rsidRPr="004C61F4" w:rsidRDefault="003F49B5" w:rsidP="00847C1D">
            <w:pPr>
              <w:jc w:val="center"/>
            </w:pPr>
            <w:r w:rsidRPr="004C61F4">
              <w:t>x</w:t>
            </w:r>
          </w:p>
        </w:tc>
      </w:tr>
      <w:tr w:rsidR="003F49B5" w:rsidRPr="00C442C3" w:rsidTr="004C61F4">
        <w:trPr>
          <w:trHeight w:val="198"/>
        </w:trPr>
        <w:tc>
          <w:tcPr>
            <w:tcW w:w="1809" w:type="dxa"/>
            <w:vMerge/>
            <w:shd w:val="clear" w:color="auto" w:fill="FFE7C9"/>
          </w:tcPr>
          <w:p w:rsidR="003F49B5" w:rsidRPr="004C61F4" w:rsidRDefault="003F49B5" w:rsidP="007F6F85"/>
        </w:tc>
        <w:tc>
          <w:tcPr>
            <w:tcW w:w="4990" w:type="dxa"/>
            <w:shd w:val="clear" w:color="auto" w:fill="FFE7C9"/>
          </w:tcPr>
          <w:p w:rsidR="003F49B5" w:rsidRPr="004C61F4" w:rsidRDefault="003F49B5" w:rsidP="007F6F85">
            <w:r w:rsidRPr="004C61F4">
              <w:t xml:space="preserve">Encourage user feedback </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r>
      <w:tr w:rsidR="003F49B5" w:rsidRPr="00C442C3" w:rsidTr="004C61F4">
        <w:trPr>
          <w:trHeight w:val="198"/>
        </w:trPr>
        <w:tc>
          <w:tcPr>
            <w:tcW w:w="1809" w:type="dxa"/>
            <w:vMerge/>
            <w:shd w:val="clear" w:color="auto" w:fill="FFE7C9"/>
          </w:tcPr>
          <w:p w:rsidR="003F49B5" w:rsidRPr="004C61F4" w:rsidRDefault="003F49B5" w:rsidP="007F6F85"/>
        </w:tc>
        <w:tc>
          <w:tcPr>
            <w:tcW w:w="4990" w:type="dxa"/>
            <w:shd w:val="clear" w:color="auto" w:fill="FFE7C9"/>
          </w:tcPr>
          <w:p w:rsidR="003F49B5" w:rsidRPr="004C61F4" w:rsidRDefault="003F49B5" w:rsidP="007F6F85">
            <w:r w:rsidRPr="004C61F4">
              <w:t>Identify and prioritise system enhancements</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r>
      <w:tr w:rsidR="003F49B5" w:rsidRPr="00C442C3" w:rsidTr="004C61F4">
        <w:trPr>
          <w:trHeight w:val="414"/>
        </w:trPr>
        <w:tc>
          <w:tcPr>
            <w:tcW w:w="1809" w:type="dxa"/>
            <w:vMerge/>
            <w:shd w:val="clear" w:color="auto" w:fill="FFE7C9"/>
          </w:tcPr>
          <w:p w:rsidR="003F49B5" w:rsidRPr="004C61F4" w:rsidRDefault="003F49B5" w:rsidP="007F6F85"/>
        </w:tc>
        <w:tc>
          <w:tcPr>
            <w:tcW w:w="4990" w:type="dxa"/>
            <w:shd w:val="clear" w:color="auto" w:fill="FFE7C9"/>
          </w:tcPr>
          <w:p w:rsidR="003F49B5" w:rsidRPr="004C61F4" w:rsidRDefault="003F49B5" w:rsidP="007F6F85">
            <w:r w:rsidRPr="004C61F4">
              <w:t xml:space="preserve">Develop, implement and test critical enhancements urgently, as necessary </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r>
      <w:tr w:rsidR="003F49B5" w:rsidRPr="00C442C3" w:rsidTr="004C61F4">
        <w:trPr>
          <w:trHeight w:val="414"/>
        </w:trPr>
        <w:tc>
          <w:tcPr>
            <w:tcW w:w="1809" w:type="dxa"/>
            <w:vMerge/>
            <w:shd w:val="clear" w:color="auto" w:fill="FFE7C9"/>
          </w:tcPr>
          <w:p w:rsidR="003F49B5" w:rsidRPr="004C61F4" w:rsidRDefault="003F49B5" w:rsidP="007F6F85"/>
        </w:tc>
        <w:tc>
          <w:tcPr>
            <w:tcW w:w="4990" w:type="dxa"/>
            <w:shd w:val="clear" w:color="auto" w:fill="FFE7C9"/>
          </w:tcPr>
          <w:p w:rsidR="003F49B5" w:rsidRPr="004C61F4" w:rsidRDefault="003F49B5" w:rsidP="007F6F85">
            <w:r w:rsidRPr="004C61F4">
              <w:t xml:space="preserve">Develop, implement and test routine enhancements in accordance with work plan </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r>
      <w:tr w:rsidR="003F49B5" w:rsidRPr="00C442C3" w:rsidTr="004C61F4">
        <w:tc>
          <w:tcPr>
            <w:tcW w:w="1809" w:type="dxa"/>
            <w:vMerge/>
            <w:shd w:val="clear" w:color="auto" w:fill="FFE7C9"/>
          </w:tcPr>
          <w:p w:rsidR="003F49B5" w:rsidRPr="004C61F4" w:rsidRDefault="003F49B5" w:rsidP="007F6F85"/>
        </w:tc>
        <w:tc>
          <w:tcPr>
            <w:tcW w:w="4990" w:type="dxa"/>
            <w:shd w:val="clear" w:color="auto" w:fill="FFE7C9"/>
          </w:tcPr>
          <w:p w:rsidR="003F49B5" w:rsidRPr="004C61F4" w:rsidRDefault="003F49B5" w:rsidP="007F6F85">
            <w:r w:rsidRPr="004C61F4">
              <w:t xml:space="preserve">Work with key stakeholders to test system enhancements </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c>
          <w:tcPr>
            <w:tcW w:w="936" w:type="dxa"/>
            <w:shd w:val="clear" w:color="auto" w:fill="FFE7C9"/>
            <w:vAlign w:val="center"/>
          </w:tcPr>
          <w:p w:rsidR="003F49B5" w:rsidRPr="004C61F4" w:rsidRDefault="003F49B5" w:rsidP="00847C1D">
            <w:pPr>
              <w:jc w:val="center"/>
            </w:pPr>
            <w:r w:rsidRPr="004C61F4">
              <w:t>x</w:t>
            </w:r>
          </w:p>
        </w:tc>
      </w:tr>
      <w:tr w:rsidR="003F49B5" w:rsidRPr="00C442C3" w:rsidTr="004C61F4">
        <w:tc>
          <w:tcPr>
            <w:tcW w:w="1809" w:type="dxa"/>
            <w:vMerge w:val="restart"/>
            <w:shd w:val="clear" w:color="auto" w:fill="FFF3E5"/>
          </w:tcPr>
          <w:p w:rsidR="003F49B5" w:rsidRPr="004C61F4" w:rsidRDefault="003F49B5" w:rsidP="007F6F85">
            <w:r w:rsidRPr="004C61F4">
              <w:t xml:space="preserve">Additional policies and processes </w:t>
            </w:r>
          </w:p>
        </w:tc>
        <w:tc>
          <w:tcPr>
            <w:tcW w:w="4990" w:type="dxa"/>
            <w:shd w:val="clear" w:color="auto" w:fill="FFF3E5"/>
          </w:tcPr>
          <w:p w:rsidR="003F49B5" w:rsidRPr="004C61F4" w:rsidRDefault="003F49B5" w:rsidP="007F6F85">
            <w:r w:rsidRPr="004C61F4">
              <w:t xml:space="preserve">Work with governments, the network of committees and key stakeholders to identify policies and processes that have relevance to the Ig Governance Program </w:t>
            </w:r>
          </w:p>
        </w:tc>
        <w:tc>
          <w:tcPr>
            <w:tcW w:w="936" w:type="dxa"/>
            <w:shd w:val="clear" w:color="auto" w:fill="FFF3E5"/>
            <w:vAlign w:val="center"/>
          </w:tcPr>
          <w:p w:rsidR="003F49B5" w:rsidRPr="004C61F4" w:rsidRDefault="003F49B5" w:rsidP="00847C1D">
            <w:pPr>
              <w:jc w:val="center"/>
            </w:pPr>
            <w:r w:rsidRPr="004C61F4">
              <w:t>x</w:t>
            </w:r>
          </w:p>
        </w:tc>
        <w:tc>
          <w:tcPr>
            <w:tcW w:w="936" w:type="dxa"/>
            <w:shd w:val="clear" w:color="auto" w:fill="FFF3E5"/>
            <w:vAlign w:val="center"/>
          </w:tcPr>
          <w:p w:rsidR="003F49B5" w:rsidRPr="004C61F4" w:rsidRDefault="003F49B5" w:rsidP="00847C1D">
            <w:pPr>
              <w:jc w:val="center"/>
            </w:pPr>
            <w:r w:rsidRPr="004C61F4">
              <w:t>x</w:t>
            </w:r>
          </w:p>
        </w:tc>
        <w:tc>
          <w:tcPr>
            <w:tcW w:w="936" w:type="dxa"/>
            <w:shd w:val="clear" w:color="auto" w:fill="FFF3E5"/>
            <w:vAlign w:val="center"/>
          </w:tcPr>
          <w:p w:rsidR="003F49B5" w:rsidRPr="004C61F4" w:rsidRDefault="003F49B5" w:rsidP="00847C1D">
            <w:pPr>
              <w:jc w:val="center"/>
            </w:pPr>
            <w:r w:rsidRPr="004C61F4">
              <w:t>x</w:t>
            </w:r>
          </w:p>
        </w:tc>
      </w:tr>
      <w:tr w:rsidR="003F49B5" w:rsidRPr="00C442C3" w:rsidTr="004C61F4">
        <w:tc>
          <w:tcPr>
            <w:tcW w:w="1809" w:type="dxa"/>
            <w:vMerge/>
            <w:shd w:val="clear" w:color="auto" w:fill="FFF3E5"/>
          </w:tcPr>
          <w:p w:rsidR="003F49B5" w:rsidRPr="004C61F4" w:rsidRDefault="003F49B5" w:rsidP="007F6F85"/>
        </w:tc>
        <w:tc>
          <w:tcPr>
            <w:tcW w:w="4990" w:type="dxa"/>
            <w:shd w:val="clear" w:color="auto" w:fill="FFF3E5"/>
          </w:tcPr>
          <w:p w:rsidR="003F49B5" w:rsidRPr="004C61F4" w:rsidRDefault="003F49B5" w:rsidP="007F6F85">
            <w:r w:rsidRPr="004C61F4">
              <w:t>Monitor policies and processes that have relevance to the Ig Governance Program</w:t>
            </w:r>
          </w:p>
        </w:tc>
        <w:tc>
          <w:tcPr>
            <w:tcW w:w="936" w:type="dxa"/>
            <w:shd w:val="clear" w:color="auto" w:fill="FFF3E5"/>
            <w:vAlign w:val="center"/>
          </w:tcPr>
          <w:p w:rsidR="003F49B5" w:rsidRPr="004C61F4" w:rsidRDefault="003F49B5" w:rsidP="00847C1D">
            <w:pPr>
              <w:jc w:val="center"/>
            </w:pPr>
            <w:r w:rsidRPr="004C61F4">
              <w:t>x</w:t>
            </w:r>
          </w:p>
        </w:tc>
        <w:tc>
          <w:tcPr>
            <w:tcW w:w="936" w:type="dxa"/>
            <w:shd w:val="clear" w:color="auto" w:fill="FFF3E5"/>
            <w:vAlign w:val="center"/>
          </w:tcPr>
          <w:p w:rsidR="003F49B5" w:rsidRPr="004C61F4" w:rsidRDefault="003F49B5" w:rsidP="00847C1D">
            <w:pPr>
              <w:jc w:val="center"/>
            </w:pPr>
            <w:r w:rsidRPr="004C61F4">
              <w:t>x</w:t>
            </w:r>
          </w:p>
        </w:tc>
        <w:tc>
          <w:tcPr>
            <w:tcW w:w="936" w:type="dxa"/>
            <w:shd w:val="clear" w:color="auto" w:fill="FFF3E5"/>
            <w:vAlign w:val="center"/>
          </w:tcPr>
          <w:p w:rsidR="003F49B5" w:rsidRPr="004C61F4" w:rsidRDefault="003F49B5" w:rsidP="00847C1D">
            <w:pPr>
              <w:jc w:val="center"/>
            </w:pPr>
            <w:r w:rsidRPr="004C61F4">
              <w:t>x</w:t>
            </w:r>
          </w:p>
        </w:tc>
      </w:tr>
      <w:tr w:rsidR="003F49B5" w:rsidRPr="00C442C3" w:rsidTr="004C61F4">
        <w:tc>
          <w:tcPr>
            <w:tcW w:w="1809" w:type="dxa"/>
            <w:vMerge/>
            <w:shd w:val="clear" w:color="auto" w:fill="FFF3E5"/>
          </w:tcPr>
          <w:p w:rsidR="003F49B5" w:rsidRPr="004C61F4" w:rsidRDefault="003F49B5" w:rsidP="007F6F85"/>
        </w:tc>
        <w:tc>
          <w:tcPr>
            <w:tcW w:w="4990" w:type="dxa"/>
            <w:shd w:val="clear" w:color="auto" w:fill="FFF3E5"/>
          </w:tcPr>
          <w:p w:rsidR="003F49B5" w:rsidRPr="004C61F4" w:rsidRDefault="003F49B5" w:rsidP="007F6F85">
            <w:r w:rsidRPr="004C61F4">
              <w:t>Contribute to the development of policies and processes that have relevance to the Ig Governance Program</w:t>
            </w:r>
          </w:p>
        </w:tc>
        <w:tc>
          <w:tcPr>
            <w:tcW w:w="936" w:type="dxa"/>
            <w:shd w:val="clear" w:color="auto" w:fill="FFF3E5"/>
            <w:vAlign w:val="center"/>
          </w:tcPr>
          <w:p w:rsidR="003F49B5" w:rsidRPr="004C61F4" w:rsidRDefault="003F49B5" w:rsidP="00847C1D">
            <w:pPr>
              <w:jc w:val="center"/>
            </w:pPr>
            <w:r w:rsidRPr="004C61F4">
              <w:t>x</w:t>
            </w:r>
          </w:p>
        </w:tc>
        <w:tc>
          <w:tcPr>
            <w:tcW w:w="936" w:type="dxa"/>
            <w:shd w:val="clear" w:color="auto" w:fill="FFF3E5"/>
            <w:vAlign w:val="center"/>
          </w:tcPr>
          <w:p w:rsidR="003F49B5" w:rsidRPr="004C61F4" w:rsidRDefault="003F49B5" w:rsidP="00847C1D">
            <w:pPr>
              <w:jc w:val="center"/>
            </w:pPr>
            <w:r w:rsidRPr="004C61F4">
              <w:t>x</w:t>
            </w:r>
          </w:p>
        </w:tc>
        <w:tc>
          <w:tcPr>
            <w:tcW w:w="936" w:type="dxa"/>
            <w:shd w:val="clear" w:color="auto" w:fill="FFF3E5"/>
            <w:vAlign w:val="center"/>
          </w:tcPr>
          <w:p w:rsidR="003F49B5" w:rsidRPr="004C61F4" w:rsidRDefault="003F49B5" w:rsidP="00847C1D">
            <w:pPr>
              <w:jc w:val="center"/>
            </w:pPr>
            <w:r w:rsidRPr="004C61F4">
              <w:t>x</w:t>
            </w:r>
          </w:p>
        </w:tc>
      </w:tr>
    </w:tbl>
    <w:p w:rsidR="005A2BA5" w:rsidRDefault="005A2BA5" w:rsidP="00635A46">
      <w:pPr>
        <w:rPr>
          <w:rFonts w:asciiTheme="minorHAnsi" w:hAnsiTheme="minorHAnsi" w:cs="Times New Roman"/>
        </w:rPr>
      </w:pPr>
    </w:p>
    <w:p w:rsidR="005A2BA5" w:rsidRDefault="005A2BA5">
      <w:pPr>
        <w:spacing w:line="276" w:lineRule="auto"/>
        <w:rPr>
          <w:rFonts w:asciiTheme="minorHAnsi" w:hAnsiTheme="minorHAnsi" w:cs="Times New Roman"/>
        </w:rPr>
      </w:pPr>
      <w:r>
        <w:rPr>
          <w:rFonts w:asciiTheme="minorHAnsi" w:hAnsiTheme="minorHAnsi" w:cs="Times New Roman"/>
        </w:rPr>
        <w:br w:type="page"/>
      </w:r>
    </w:p>
    <w:p w:rsidR="003A7A03" w:rsidRPr="00C442C3" w:rsidRDefault="00866A31" w:rsidP="007F6F85">
      <w:r w:rsidRPr="00C442C3">
        <w:lastRenderedPageBreak/>
        <w:t xml:space="preserve">Following the </w:t>
      </w:r>
      <w:r w:rsidR="009C1AB2">
        <w:t>release</w:t>
      </w:r>
      <w:r w:rsidRPr="00C442C3">
        <w:t xml:space="preserve"> of BloodSTAR </w:t>
      </w:r>
      <w:r w:rsidR="009C1AB2">
        <w:t>v3.0</w:t>
      </w:r>
      <w:r w:rsidRPr="00C442C3">
        <w:t xml:space="preserve">, work will continue to identify system enhancement </w:t>
      </w:r>
      <w:r w:rsidR="003A7A03" w:rsidRPr="00C442C3">
        <w:t xml:space="preserve">for BloodSTAR </w:t>
      </w:r>
      <w:r w:rsidRPr="00C442C3">
        <w:t xml:space="preserve">including bug fixes, functionality and usability. </w:t>
      </w:r>
      <w:r w:rsidR="003A7A03" w:rsidRPr="00C442C3">
        <w:t>Enhancements will be assessed for urgency</w:t>
      </w:r>
      <w:r w:rsidR="001D29CF" w:rsidRPr="00C442C3">
        <w:t xml:space="preserve"> and planned to coincide with system upgrades accordingly</w:t>
      </w:r>
      <w:r w:rsidR="001D29CF" w:rsidRPr="009C1AB2">
        <w:t xml:space="preserve">. </w:t>
      </w:r>
      <w:r w:rsidR="003A7A03" w:rsidRPr="009C1AB2">
        <w:t xml:space="preserve">Critical </w:t>
      </w:r>
      <w:r w:rsidR="001D29CF" w:rsidRPr="009C1AB2">
        <w:t>and</w:t>
      </w:r>
      <w:r w:rsidR="001D29CF" w:rsidRPr="00C442C3">
        <w:t xml:space="preserve"> time sensitive enhancements</w:t>
      </w:r>
      <w:r w:rsidR="003A7A03" w:rsidRPr="00C442C3">
        <w:t xml:space="preserve"> will be progressed urgently</w:t>
      </w:r>
      <w:r w:rsidR="001D29CF" w:rsidRPr="00C442C3">
        <w:t>, as required.</w:t>
      </w:r>
      <w:r w:rsidR="003A7A03" w:rsidRPr="00C442C3">
        <w:t xml:space="preserve"> </w:t>
      </w:r>
      <w:r w:rsidR="00843864" w:rsidRPr="00C442C3">
        <w:t>The NBA will</w:t>
      </w:r>
      <w:r w:rsidR="003A7A03" w:rsidRPr="00C442C3">
        <w:t xml:space="preserve"> work in collaboration with the Ig Governance Program’s network of committees to identify and test system enhancements. The network comprises medical officers and medical specialists, nurses (including midwives), dispensers and representatives from the Blood Service. These representatives each have defined roles in either BloodSTAR or BloodNet and are well placed to provide feedback and advice on system enhancements from a usability perspective. Collaborating with these representatives to identify potential enhancements and test proposed changes will support the continued development of a high quality</w:t>
      </w:r>
      <w:r w:rsidR="001D29CF" w:rsidRPr="00C442C3">
        <w:t xml:space="preserve"> outputs. </w:t>
      </w:r>
      <w:r w:rsidR="003A7A03" w:rsidRPr="00C442C3">
        <w:t xml:space="preserve"> </w:t>
      </w:r>
    </w:p>
    <w:p w:rsidR="005A2BA5" w:rsidRDefault="005A2BA5">
      <w:pPr>
        <w:spacing w:line="276" w:lineRule="auto"/>
        <w:rPr>
          <w:rFonts w:ascii="TitilliumText25L" w:eastAsiaTheme="majorEastAsia" w:hAnsi="TitilliumText25L" w:cstheme="majorBidi"/>
          <w:b/>
          <w:bCs/>
          <w:color w:val="FFA02F"/>
          <w:sz w:val="40"/>
          <w:szCs w:val="28"/>
          <w:lang w:val="en-US" w:eastAsia="ja-JP"/>
        </w:rPr>
      </w:pPr>
      <w:r>
        <w:br w:type="page"/>
      </w:r>
    </w:p>
    <w:p w:rsidR="00314EE5" w:rsidRDefault="00E8494A" w:rsidP="00D65CB4">
      <w:pPr>
        <w:pStyle w:val="Igheading"/>
        <w:outlineLvl w:val="0"/>
      </w:pPr>
      <w:bookmarkStart w:id="16" w:name="_Toc12019028"/>
      <w:r>
        <w:lastRenderedPageBreak/>
        <w:t>5</w:t>
      </w:r>
      <w:r w:rsidR="002A0409">
        <w:t>.</w:t>
      </w:r>
      <w:r>
        <w:t xml:space="preserve">  </w:t>
      </w:r>
      <w:r w:rsidR="00871F44">
        <w:t>ROLES AND RESPONSIBILITIES OF STAKEHOLDERS</w:t>
      </w:r>
      <w:bookmarkEnd w:id="16"/>
      <w:r w:rsidR="00871F44">
        <w:t xml:space="preserve">  </w:t>
      </w:r>
    </w:p>
    <w:p w:rsidR="00C442C3" w:rsidRDefault="00C442C3" w:rsidP="007F6F85">
      <w:r w:rsidRPr="002163DF">
        <w:t>Whilst the NBA is responsible for driving the activities described in this strategy,</w:t>
      </w:r>
      <w:r w:rsidR="00950845">
        <w:t xml:space="preserve"> </w:t>
      </w:r>
      <w:r w:rsidR="009C1AB2">
        <w:t xml:space="preserve">in accordance with the National Blood Agreement and the National Stewardship Expectations for the Supply of Blood and Blood Products </w:t>
      </w:r>
      <w:r w:rsidRPr="002163DF">
        <w:t>there is an expectatio</w:t>
      </w:r>
      <w:r w:rsidR="009C1AB2">
        <w:t>n that stakeholders contribute</w:t>
      </w:r>
      <w:r w:rsidRPr="002163DF">
        <w:t xml:space="preserve"> to ensure maximum outcomes are achieved. The NBA will collaborate with the Commonwealth, jurisdictions, and the NBA’s wider network of committees as appropriate to undertake the work described in this strategy. </w:t>
      </w:r>
    </w:p>
    <w:p w:rsidR="00C442C3" w:rsidRDefault="00C442C3" w:rsidP="007F6F85">
      <w:r w:rsidRPr="002163DF">
        <w:t>The NBA will also engage with individuals as well as groups that represent those involved in the prescription, management and use of Ig. This includes doctors who prescribe Ig therapy, patients who receive Ig therapy and their carers, nurses and midwives who administer treatment, dispensers of Ig products, and those involved in hospital administration and management including governance committees.  The roles and responsibilities of various stakeholders are described</w:t>
      </w:r>
      <w:r>
        <w:t xml:space="preserve"> in </w:t>
      </w:r>
      <w:r w:rsidR="00950845" w:rsidRPr="002E5F50">
        <w:rPr>
          <w:b/>
        </w:rPr>
        <w:t>Table 6</w:t>
      </w:r>
      <w:r w:rsidR="00950845">
        <w:t xml:space="preserve">. </w:t>
      </w:r>
      <w:r w:rsidRPr="002163DF">
        <w:t xml:space="preserve">    </w:t>
      </w:r>
    </w:p>
    <w:p w:rsidR="00314EE5" w:rsidRPr="005A2BA5" w:rsidRDefault="00C442C3" w:rsidP="00913CA4">
      <w:pPr>
        <w:spacing w:after="0"/>
        <w:rPr>
          <w:b/>
          <w:sz w:val="18"/>
        </w:rPr>
      </w:pPr>
      <w:r w:rsidRPr="005A2BA5">
        <w:rPr>
          <w:b/>
          <w:sz w:val="18"/>
        </w:rPr>
        <w:t>Table 6</w:t>
      </w:r>
      <w:r w:rsidR="00314EE5" w:rsidRPr="005A2BA5">
        <w:rPr>
          <w:b/>
          <w:sz w:val="18"/>
        </w:rPr>
        <w:t>: Roles and Responsibilities of Stakeholders in Relation to Education and Support Activities</w:t>
      </w:r>
    </w:p>
    <w:tbl>
      <w:tblPr>
        <w:tblStyle w:val="TableGrid"/>
        <w:tblW w:w="10173" w:type="dxa"/>
        <w:tblLayout w:type="fixed"/>
        <w:tblLook w:val="04A0" w:firstRow="1" w:lastRow="0" w:firstColumn="1" w:lastColumn="0" w:noHBand="0" w:noVBand="1"/>
      </w:tblPr>
      <w:tblGrid>
        <w:gridCol w:w="3391"/>
        <w:gridCol w:w="3391"/>
        <w:gridCol w:w="3391"/>
      </w:tblGrid>
      <w:tr w:rsidR="00F50F0F" w:rsidRPr="00AC6579" w:rsidTr="00913CA4">
        <w:tc>
          <w:tcPr>
            <w:tcW w:w="3402" w:type="dxa"/>
            <w:shd w:val="clear" w:color="auto" w:fill="FFD7A7"/>
          </w:tcPr>
          <w:p w:rsidR="00F50F0F" w:rsidRPr="004C61F4" w:rsidRDefault="00F50F0F" w:rsidP="000B754E">
            <w:pPr>
              <w:jc w:val="center"/>
              <w:rPr>
                <w:b/>
                <w:szCs w:val="24"/>
              </w:rPr>
            </w:pPr>
            <w:r w:rsidRPr="004C61F4">
              <w:rPr>
                <w:b/>
                <w:szCs w:val="24"/>
              </w:rPr>
              <w:t>State and Territory Governments</w:t>
            </w:r>
          </w:p>
        </w:tc>
        <w:tc>
          <w:tcPr>
            <w:tcW w:w="3402" w:type="dxa"/>
            <w:shd w:val="clear" w:color="auto" w:fill="FFD7A7"/>
          </w:tcPr>
          <w:p w:rsidR="00F50F0F" w:rsidRPr="004C61F4" w:rsidRDefault="00F50F0F" w:rsidP="000B754E">
            <w:pPr>
              <w:jc w:val="center"/>
              <w:rPr>
                <w:b/>
                <w:szCs w:val="24"/>
              </w:rPr>
            </w:pPr>
            <w:r w:rsidRPr="004C61F4">
              <w:rPr>
                <w:b/>
                <w:szCs w:val="24"/>
              </w:rPr>
              <w:t>Hospitals and Health Facilities</w:t>
            </w:r>
          </w:p>
        </w:tc>
        <w:tc>
          <w:tcPr>
            <w:tcW w:w="3402" w:type="dxa"/>
            <w:shd w:val="clear" w:color="auto" w:fill="FFD7A7"/>
          </w:tcPr>
          <w:p w:rsidR="00F50F0F" w:rsidRPr="004C61F4" w:rsidRDefault="00F50F0F" w:rsidP="000B754E">
            <w:pPr>
              <w:jc w:val="center"/>
              <w:rPr>
                <w:b/>
                <w:szCs w:val="24"/>
              </w:rPr>
            </w:pPr>
            <w:r w:rsidRPr="004C61F4">
              <w:rPr>
                <w:b/>
                <w:szCs w:val="24"/>
              </w:rPr>
              <w:t xml:space="preserve">Individuals involved in the prescription, management </w:t>
            </w:r>
            <w:r w:rsidR="004C61F4">
              <w:rPr>
                <w:b/>
                <w:szCs w:val="24"/>
              </w:rPr>
              <w:br/>
            </w:r>
            <w:r w:rsidRPr="004C61F4">
              <w:rPr>
                <w:b/>
                <w:szCs w:val="24"/>
              </w:rPr>
              <w:t>and use of Ig</w:t>
            </w:r>
          </w:p>
        </w:tc>
      </w:tr>
      <w:tr w:rsidR="00F50F0F" w:rsidRPr="00AC6579" w:rsidTr="00913CA4">
        <w:tc>
          <w:tcPr>
            <w:tcW w:w="3402" w:type="dxa"/>
            <w:shd w:val="clear" w:color="auto" w:fill="FFF3E5"/>
          </w:tcPr>
          <w:p w:rsidR="00F50F0F" w:rsidRPr="00C442C3" w:rsidRDefault="00F50F0F" w:rsidP="007F6F85">
            <w:r w:rsidRPr="00C442C3">
              <w:t>Promote uptake of tools and materials developed by the NBA within jurisdictions</w:t>
            </w:r>
          </w:p>
          <w:p w:rsidR="00F50F0F" w:rsidRPr="00C442C3" w:rsidRDefault="00F50F0F" w:rsidP="007F6F85"/>
          <w:p w:rsidR="00F50F0F" w:rsidRPr="00C442C3" w:rsidRDefault="00F50F0F" w:rsidP="007F6F85">
            <w:r w:rsidRPr="00C442C3">
              <w:t>Support communication activities and continue to communicate openly and regularly with the NBA</w:t>
            </w:r>
          </w:p>
          <w:p w:rsidR="00F50F0F" w:rsidRPr="00C442C3" w:rsidRDefault="00F50F0F" w:rsidP="007F6F85"/>
          <w:p w:rsidR="00F50F0F" w:rsidRPr="00C442C3" w:rsidRDefault="00F50F0F" w:rsidP="007F6F85">
            <w:r w:rsidRPr="00C442C3">
              <w:t>Promote compliance with policy</w:t>
            </w:r>
          </w:p>
          <w:p w:rsidR="00F50F0F" w:rsidRPr="00C442C3" w:rsidRDefault="00F50F0F" w:rsidP="007F6F85"/>
          <w:p w:rsidR="00F50F0F" w:rsidRPr="00C442C3" w:rsidRDefault="00F50F0F" w:rsidP="007F6F85">
            <w:r w:rsidRPr="00C442C3">
              <w:t xml:space="preserve">Support data collection and analysis activities undertaken by the NBA and work with the NBA to resolve issues including poor performance and non-compliance </w:t>
            </w:r>
          </w:p>
          <w:p w:rsidR="00F50F0F" w:rsidRPr="00C442C3" w:rsidRDefault="00F50F0F" w:rsidP="007F6F85"/>
          <w:p w:rsidR="00C442C3" w:rsidRPr="00C442C3" w:rsidRDefault="00F50F0F" w:rsidP="007F6F85">
            <w:r w:rsidRPr="00C442C3">
              <w:t xml:space="preserve">Communicate new knowledge and support NBA processes for evaluation and decision-making    </w:t>
            </w:r>
          </w:p>
          <w:p w:rsidR="00C442C3" w:rsidRPr="00C442C3" w:rsidRDefault="00C442C3" w:rsidP="007F6F85"/>
          <w:p w:rsidR="00950845" w:rsidRPr="00C442C3" w:rsidRDefault="00950845" w:rsidP="007F6F85">
            <w:r w:rsidRPr="00C442C3">
              <w:t>Promote awareness and uptake of policy and practice changes</w:t>
            </w:r>
          </w:p>
          <w:p w:rsidR="00F50F0F" w:rsidRPr="00C442C3" w:rsidRDefault="00F50F0F" w:rsidP="007F6F85"/>
        </w:tc>
        <w:tc>
          <w:tcPr>
            <w:tcW w:w="3402" w:type="dxa"/>
            <w:shd w:val="clear" w:color="auto" w:fill="FFF3E5"/>
          </w:tcPr>
          <w:p w:rsidR="00F50F0F" w:rsidRPr="00C442C3" w:rsidRDefault="00F50F0F" w:rsidP="007F6F85">
            <w:r w:rsidRPr="00C442C3">
              <w:t xml:space="preserve">Encourage use of tools and materials within facilities including setting optimistic completion rates for online education modules  </w:t>
            </w:r>
          </w:p>
          <w:p w:rsidR="00F50F0F" w:rsidRPr="00C442C3" w:rsidRDefault="00F50F0F" w:rsidP="007F6F85"/>
          <w:p w:rsidR="00F50F0F" w:rsidRPr="00C442C3" w:rsidRDefault="00F50F0F" w:rsidP="007F6F85">
            <w:r w:rsidRPr="00C442C3">
              <w:t>Support communication activities and continue to communicate openly and regularly with the NBA</w:t>
            </w:r>
          </w:p>
          <w:p w:rsidR="00F50F0F" w:rsidRPr="00C442C3" w:rsidRDefault="00F50F0F" w:rsidP="007F6F85"/>
          <w:p w:rsidR="00F50F0F" w:rsidRPr="00C442C3" w:rsidRDefault="00F50F0F" w:rsidP="007F6F85">
            <w:r w:rsidRPr="00C442C3">
              <w:t>Develop systems to support compliance with policy and identify areas for improvement</w:t>
            </w:r>
          </w:p>
          <w:p w:rsidR="00F50F0F" w:rsidRPr="00C442C3" w:rsidRDefault="00F50F0F" w:rsidP="007F6F85"/>
          <w:p w:rsidR="00F50F0F" w:rsidRPr="00C442C3" w:rsidRDefault="00F50F0F" w:rsidP="007F6F85">
            <w:r w:rsidRPr="00C442C3">
              <w:t>Support data collection and analysis activities undertaken by the NBA and work with the NBA to resolve issues including poor performance and non-compliance</w:t>
            </w:r>
          </w:p>
          <w:p w:rsidR="00F50F0F" w:rsidRPr="00C442C3" w:rsidRDefault="00F50F0F" w:rsidP="007F6F85"/>
          <w:p w:rsidR="00C442C3" w:rsidRPr="00C442C3" w:rsidRDefault="00F50F0F" w:rsidP="007F6F85">
            <w:r w:rsidRPr="00C442C3">
              <w:t xml:space="preserve">Communicate new knowledge and support NBA processes for evaluation and decision-making   </w:t>
            </w:r>
          </w:p>
          <w:p w:rsidR="00C442C3" w:rsidRPr="00C442C3" w:rsidRDefault="00C442C3" w:rsidP="007F6F85"/>
          <w:p w:rsidR="00C442C3" w:rsidRPr="00C442C3" w:rsidRDefault="00C442C3" w:rsidP="007F6F85">
            <w:r w:rsidRPr="00C442C3">
              <w:t xml:space="preserve">Promote awareness and uptake of policy and practice </w:t>
            </w:r>
            <w:r w:rsidR="00950845" w:rsidRPr="00C442C3">
              <w:t>changes</w:t>
            </w:r>
          </w:p>
          <w:p w:rsidR="00F50F0F" w:rsidRPr="00C442C3" w:rsidRDefault="00F50F0F" w:rsidP="007F6F85">
            <w:r w:rsidRPr="00C442C3">
              <w:t xml:space="preserve">  </w:t>
            </w:r>
          </w:p>
        </w:tc>
        <w:tc>
          <w:tcPr>
            <w:tcW w:w="3402" w:type="dxa"/>
            <w:shd w:val="clear" w:color="auto" w:fill="FFF3E5"/>
          </w:tcPr>
          <w:p w:rsidR="00F50F0F" w:rsidRPr="00C442C3" w:rsidRDefault="00F50F0F" w:rsidP="007F6F85">
            <w:r w:rsidRPr="00C442C3">
              <w:t>Contribute to the development of tools and materials (where input is sought)</w:t>
            </w:r>
          </w:p>
          <w:p w:rsidR="00F50F0F" w:rsidRPr="00C442C3" w:rsidRDefault="00F50F0F" w:rsidP="007F6F85"/>
          <w:p w:rsidR="00F50F0F" w:rsidRPr="00C442C3" w:rsidRDefault="00F50F0F" w:rsidP="007F6F85">
            <w:r w:rsidRPr="00C442C3">
              <w:t xml:space="preserve">Use tools and materials when available and provide feedback to inform future development of other resources </w:t>
            </w:r>
          </w:p>
          <w:p w:rsidR="00F50F0F" w:rsidRPr="00C442C3" w:rsidRDefault="00F50F0F" w:rsidP="007F6F85"/>
          <w:p w:rsidR="00F50F0F" w:rsidRPr="00C442C3" w:rsidRDefault="00950845" w:rsidP="007F6F85">
            <w:r>
              <w:t>Be receptive to communications</w:t>
            </w:r>
          </w:p>
          <w:p w:rsidR="00F50F0F" w:rsidRPr="00C442C3" w:rsidRDefault="00F50F0F" w:rsidP="007F6F85"/>
          <w:p w:rsidR="00F50F0F" w:rsidRPr="00C442C3" w:rsidRDefault="00F50F0F" w:rsidP="007F6F85">
            <w:r w:rsidRPr="00C442C3">
              <w:t xml:space="preserve">Engage with the NBA </w:t>
            </w:r>
            <w:r w:rsidR="00950845">
              <w:t>and communicate issues,</w:t>
            </w:r>
            <w:r w:rsidRPr="00C442C3">
              <w:t xml:space="preserve"> concerns </w:t>
            </w:r>
            <w:r w:rsidR="00950845">
              <w:t xml:space="preserve"> and new knowledge </w:t>
            </w:r>
            <w:r w:rsidRPr="00C442C3">
              <w:t>either directly or via a member of the national network of committees</w:t>
            </w:r>
          </w:p>
          <w:p w:rsidR="00F50F0F" w:rsidRPr="00C442C3" w:rsidRDefault="00F50F0F" w:rsidP="007F6F85"/>
          <w:p w:rsidR="00F50F0F" w:rsidRPr="00C442C3" w:rsidRDefault="00F50F0F" w:rsidP="007F6F85">
            <w:r w:rsidRPr="00C442C3">
              <w:t xml:space="preserve">Work with hospital or health facility to comply with policy </w:t>
            </w:r>
          </w:p>
          <w:p w:rsidR="00F50F0F" w:rsidRPr="00C442C3" w:rsidRDefault="00F50F0F" w:rsidP="007F6F85"/>
          <w:p w:rsidR="00F50F0F" w:rsidRPr="00C442C3" w:rsidRDefault="00F50F0F" w:rsidP="007F6F85">
            <w:r w:rsidRPr="00C442C3">
              <w:t>Identify areas for improvement and address issues as they arise</w:t>
            </w:r>
          </w:p>
          <w:p w:rsidR="00F50F0F" w:rsidRPr="00C442C3" w:rsidRDefault="00F50F0F" w:rsidP="007F6F85"/>
          <w:p w:rsidR="00F50F0F" w:rsidRPr="00C442C3" w:rsidRDefault="00C442C3" w:rsidP="007F6F85">
            <w:r w:rsidRPr="00C442C3">
              <w:t xml:space="preserve">Be receptive to changes and modify practice accordingly  </w:t>
            </w:r>
          </w:p>
        </w:tc>
      </w:tr>
    </w:tbl>
    <w:p w:rsidR="003F49B5" w:rsidRDefault="003F49B5" w:rsidP="00004FB7"/>
    <w:p w:rsidR="00E8494A" w:rsidRDefault="00E8494A">
      <w:pPr>
        <w:spacing w:line="276" w:lineRule="auto"/>
        <w:rPr>
          <w:rFonts w:ascii="TitilliumText25L" w:eastAsiaTheme="majorEastAsia" w:hAnsi="TitilliumText25L" w:cstheme="majorBidi"/>
          <w:b/>
          <w:bCs/>
          <w:color w:val="FFA02F"/>
          <w:sz w:val="40"/>
          <w:szCs w:val="28"/>
          <w:lang w:val="en-US" w:eastAsia="ja-JP"/>
        </w:rPr>
      </w:pPr>
      <w:r>
        <w:br w:type="page"/>
      </w:r>
    </w:p>
    <w:p w:rsidR="003F49B5" w:rsidRPr="003F49B5" w:rsidRDefault="00E8494A" w:rsidP="00D65CB4">
      <w:pPr>
        <w:pStyle w:val="Igheading"/>
        <w:outlineLvl w:val="0"/>
      </w:pPr>
      <w:bookmarkStart w:id="17" w:name="_Toc12019029"/>
      <w:r>
        <w:lastRenderedPageBreak/>
        <w:t>6</w:t>
      </w:r>
      <w:r w:rsidR="002A0409">
        <w:t>.</w:t>
      </w:r>
      <w:r>
        <w:t xml:space="preserve">  </w:t>
      </w:r>
      <w:r w:rsidR="00871F44" w:rsidRPr="00F10146">
        <w:t>TIMING</w:t>
      </w:r>
      <w:bookmarkEnd w:id="17"/>
    </w:p>
    <w:p w:rsidR="00A61CF8" w:rsidRPr="00C442C3" w:rsidRDefault="005056FD" w:rsidP="007F6F85">
      <w:r w:rsidRPr="00C442C3">
        <w:t xml:space="preserve">The </w:t>
      </w:r>
      <w:r w:rsidR="00A61CF8" w:rsidRPr="00C442C3">
        <w:t xml:space="preserve">program of </w:t>
      </w:r>
      <w:r w:rsidRPr="00C442C3">
        <w:t>work</w:t>
      </w:r>
      <w:r w:rsidR="00A61CF8" w:rsidRPr="00C442C3">
        <w:t xml:space="preserve"> outlined in this document comprises many different activities. It is anticipated that all of these activities will </w:t>
      </w:r>
      <w:r w:rsidR="00E754E9" w:rsidRPr="00C442C3">
        <w:t>occur</w:t>
      </w:r>
      <w:r w:rsidR="00A61CF8" w:rsidRPr="00C442C3">
        <w:t xml:space="preserve"> within a three year period from </w:t>
      </w:r>
      <w:r w:rsidR="00E754E9" w:rsidRPr="00C442C3">
        <w:t>July</w:t>
      </w:r>
      <w:r w:rsidR="00A61CF8" w:rsidRPr="00C442C3">
        <w:t xml:space="preserve"> 2019 to </w:t>
      </w:r>
      <w:r w:rsidR="00E754E9" w:rsidRPr="00C442C3">
        <w:t>June</w:t>
      </w:r>
      <w:r w:rsidR="00A61CF8" w:rsidRPr="00C442C3">
        <w:t xml:space="preserve"> 2022. </w:t>
      </w:r>
      <w:r w:rsidR="00E754E9" w:rsidRPr="00C442C3">
        <w:t xml:space="preserve">Some of these activities may commence before July 2019. </w:t>
      </w:r>
      <w:r w:rsidR="00A61CF8" w:rsidRPr="00C442C3">
        <w:t xml:space="preserve">Where </w:t>
      </w:r>
      <w:r w:rsidR="0055548E" w:rsidRPr="00C442C3">
        <w:t>relevant</w:t>
      </w:r>
      <w:r w:rsidR="00A61CF8" w:rsidRPr="00C442C3">
        <w:t xml:space="preserve">, an indication of when the activity is expected to commence has been indicated. Some of the activities are expected to continue beyond December 2022. </w:t>
      </w:r>
    </w:p>
    <w:p w:rsidR="00B4156F" w:rsidRPr="00C442C3" w:rsidRDefault="00E754E9" w:rsidP="007F6F85">
      <w:r w:rsidRPr="00C442C3">
        <w:t xml:space="preserve">There may be a requirement to include additional activities in this program of work, or modify the activities proposed to commence after the first year, </w:t>
      </w:r>
      <w:r w:rsidR="00685AEF" w:rsidRPr="00C442C3">
        <w:t>therefore this s</w:t>
      </w:r>
      <w:r w:rsidRPr="00C442C3">
        <w:t xml:space="preserve">trategy will be reviewed annually and may be updated if necessary. </w:t>
      </w:r>
    </w:p>
    <w:p w:rsidR="001E24BD" w:rsidRDefault="00E8494A" w:rsidP="00D65CB4">
      <w:pPr>
        <w:pStyle w:val="Igheading"/>
        <w:outlineLvl w:val="0"/>
      </w:pPr>
      <w:bookmarkStart w:id="18" w:name="_Toc12019030"/>
      <w:r>
        <w:t>7</w:t>
      </w:r>
      <w:r w:rsidR="002A0409">
        <w:t>.</w:t>
      </w:r>
      <w:r>
        <w:t xml:space="preserve">  </w:t>
      </w:r>
      <w:r w:rsidR="00871F44">
        <w:t>PRIORITISATION OF ACTIVITIES</w:t>
      </w:r>
      <w:bookmarkEnd w:id="18"/>
      <w:r w:rsidR="00871F44">
        <w:t xml:space="preserve"> </w:t>
      </w:r>
      <w:r w:rsidR="00871F44" w:rsidRPr="00284105">
        <w:t xml:space="preserve"> </w:t>
      </w:r>
    </w:p>
    <w:p w:rsidR="00F10146" w:rsidRPr="00C442C3" w:rsidRDefault="00E754E9" w:rsidP="007F6F85">
      <w:r w:rsidRPr="00C442C3">
        <w:t xml:space="preserve">The prioritisation of activities will be determined at a project </w:t>
      </w:r>
      <w:r w:rsidR="00FB14C6" w:rsidRPr="00C442C3">
        <w:t xml:space="preserve">level. </w:t>
      </w:r>
      <w:r w:rsidR="00685AEF" w:rsidRPr="00C442C3">
        <w:t>Interdependencies amongst activities exist</w:t>
      </w:r>
      <w:r w:rsidR="00FB14C6" w:rsidRPr="00C442C3">
        <w:t xml:space="preserve"> and will influence prioritisation as will the </w:t>
      </w:r>
      <w:r w:rsidRPr="00C442C3">
        <w:t xml:space="preserve">availability of resources.    </w:t>
      </w:r>
    </w:p>
    <w:p w:rsidR="00E8494A" w:rsidRDefault="00E8494A">
      <w:pPr>
        <w:spacing w:line="276" w:lineRule="auto"/>
        <w:rPr>
          <w:rFonts w:ascii="TitilliumText25L" w:eastAsiaTheme="majorEastAsia" w:hAnsi="TitilliumText25L" w:cstheme="majorBidi"/>
          <w:b/>
          <w:bCs/>
          <w:color w:val="FFA02F"/>
          <w:sz w:val="40"/>
          <w:szCs w:val="28"/>
          <w:lang w:val="en-US" w:eastAsia="ja-JP"/>
        </w:rPr>
      </w:pPr>
      <w:r>
        <w:br w:type="page"/>
      </w:r>
    </w:p>
    <w:p w:rsidR="00E754E9" w:rsidRPr="00871F44" w:rsidRDefault="00E8494A" w:rsidP="00D65CB4">
      <w:pPr>
        <w:pStyle w:val="Igheading"/>
        <w:outlineLvl w:val="0"/>
      </w:pPr>
      <w:bookmarkStart w:id="19" w:name="_Toc12019031"/>
      <w:r>
        <w:lastRenderedPageBreak/>
        <w:t>8</w:t>
      </w:r>
      <w:r w:rsidR="002A0409">
        <w:t>.</w:t>
      </w:r>
      <w:r>
        <w:t xml:space="preserve">  </w:t>
      </w:r>
      <w:r w:rsidR="00871F44" w:rsidRPr="00284105">
        <w:t xml:space="preserve">MEASURING PROGRESS AGAINST THE </w:t>
      </w:r>
      <w:r w:rsidR="00871F44">
        <w:t>PERFORMANCE AREAS</w:t>
      </w:r>
      <w:bookmarkEnd w:id="19"/>
      <w:r w:rsidR="00871F44">
        <w:t xml:space="preserve"> </w:t>
      </w:r>
    </w:p>
    <w:p w:rsidR="006A780C" w:rsidRPr="00C442C3" w:rsidRDefault="00611ADB" w:rsidP="007F6F85">
      <w:r>
        <w:t xml:space="preserve">Various indicators will be used to measure </w:t>
      </w:r>
      <w:r w:rsidR="009C1AB2">
        <w:t>p</w:t>
      </w:r>
      <w:r w:rsidR="00FB14C6" w:rsidRPr="00C442C3">
        <w:t>rogress against the performance areas</w:t>
      </w:r>
      <w:r>
        <w:t xml:space="preserve">. The progress </w:t>
      </w:r>
      <w:r w:rsidR="00FB14C6" w:rsidRPr="00C442C3">
        <w:t xml:space="preserve">will be reported on annually, and a comprehensive evaluation will </w:t>
      </w:r>
      <w:r w:rsidR="00685AEF" w:rsidRPr="00C442C3">
        <w:t xml:space="preserve">be undertaken at the end of the strategy period. </w:t>
      </w:r>
    </w:p>
    <w:p w:rsidR="00E13D20" w:rsidRPr="002E5F50" w:rsidRDefault="00685AEF" w:rsidP="007F6F85">
      <w:r w:rsidRPr="00C442C3">
        <w:t xml:space="preserve">Annual reporting will identify the individual activities undertaken during the financial year </w:t>
      </w:r>
      <w:r w:rsidR="00E13D20" w:rsidRPr="00C442C3">
        <w:t xml:space="preserve">within each pathway </w:t>
      </w:r>
      <w:r w:rsidRPr="00C442C3">
        <w:t>and report on the success of those activities</w:t>
      </w:r>
      <w:r w:rsidR="00E13D20" w:rsidRPr="00C442C3">
        <w:t>. Annual reporting will also include achievement within the five performance areas identified for this strategy. Measures of success for each of the performance areas are identified in</w:t>
      </w:r>
      <w:r w:rsidR="00E13D20" w:rsidRPr="002E5F50">
        <w:t xml:space="preserve"> </w:t>
      </w:r>
      <w:r w:rsidR="00E13D20" w:rsidRPr="002E5F50">
        <w:rPr>
          <w:b/>
        </w:rPr>
        <w:t xml:space="preserve">Table </w:t>
      </w:r>
      <w:r w:rsidR="009C1AB2" w:rsidRPr="002E5F50">
        <w:rPr>
          <w:b/>
        </w:rPr>
        <w:t>7</w:t>
      </w:r>
      <w:r w:rsidR="00E13D20" w:rsidRPr="002E5F50">
        <w:t>.</w:t>
      </w:r>
    </w:p>
    <w:p w:rsidR="00C442C3" w:rsidRPr="00913CA4" w:rsidRDefault="00C442C3" w:rsidP="00913CA4">
      <w:pPr>
        <w:spacing w:after="0"/>
      </w:pPr>
      <w:r w:rsidRPr="00913CA4">
        <w:t>Table 7: Performance Measures for the Performance Improvement Strategy</w:t>
      </w:r>
    </w:p>
    <w:tbl>
      <w:tblPr>
        <w:tblStyle w:val="TableGrid"/>
        <w:tblW w:w="9670" w:type="dxa"/>
        <w:tblLook w:val="04A0" w:firstRow="1" w:lastRow="0" w:firstColumn="1" w:lastColumn="0" w:noHBand="0" w:noVBand="1"/>
      </w:tblPr>
      <w:tblGrid>
        <w:gridCol w:w="2660"/>
        <w:gridCol w:w="3827"/>
        <w:gridCol w:w="3183"/>
      </w:tblGrid>
      <w:tr w:rsidR="00685AEF" w:rsidRPr="00C442C3" w:rsidTr="00FE0999">
        <w:tc>
          <w:tcPr>
            <w:tcW w:w="2660" w:type="dxa"/>
            <w:shd w:val="clear" w:color="auto" w:fill="FFD7A7"/>
          </w:tcPr>
          <w:p w:rsidR="00685AEF" w:rsidRPr="00C442C3" w:rsidRDefault="00685AEF" w:rsidP="00C442C3">
            <w:pPr>
              <w:jc w:val="center"/>
              <w:rPr>
                <w:b/>
                <w:sz w:val="24"/>
                <w:szCs w:val="24"/>
              </w:rPr>
            </w:pPr>
            <w:r w:rsidRPr="00C442C3">
              <w:rPr>
                <w:b/>
                <w:sz w:val="24"/>
                <w:szCs w:val="24"/>
              </w:rPr>
              <w:t>Performance Area</w:t>
            </w:r>
          </w:p>
        </w:tc>
        <w:tc>
          <w:tcPr>
            <w:tcW w:w="3827" w:type="dxa"/>
            <w:shd w:val="clear" w:color="auto" w:fill="FFD7A7"/>
          </w:tcPr>
          <w:p w:rsidR="00685AEF" w:rsidRPr="00C442C3" w:rsidRDefault="00685AEF" w:rsidP="00C442C3">
            <w:pPr>
              <w:jc w:val="center"/>
              <w:rPr>
                <w:b/>
                <w:sz w:val="24"/>
                <w:szCs w:val="24"/>
              </w:rPr>
            </w:pPr>
            <w:r w:rsidRPr="00C442C3">
              <w:rPr>
                <w:b/>
                <w:sz w:val="24"/>
                <w:szCs w:val="24"/>
              </w:rPr>
              <w:t>Measure of Success</w:t>
            </w:r>
          </w:p>
        </w:tc>
        <w:tc>
          <w:tcPr>
            <w:tcW w:w="3183" w:type="dxa"/>
            <w:shd w:val="clear" w:color="auto" w:fill="FFD7A7"/>
          </w:tcPr>
          <w:p w:rsidR="00685AEF" w:rsidRPr="00C442C3" w:rsidRDefault="00685AEF" w:rsidP="00C442C3">
            <w:pPr>
              <w:jc w:val="center"/>
              <w:rPr>
                <w:b/>
                <w:sz w:val="24"/>
                <w:szCs w:val="24"/>
              </w:rPr>
            </w:pPr>
            <w:r w:rsidRPr="00C442C3">
              <w:rPr>
                <w:b/>
                <w:sz w:val="24"/>
                <w:szCs w:val="24"/>
              </w:rPr>
              <w:t>Method of Measurement</w:t>
            </w:r>
          </w:p>
        </w:tc>
      </w:tr>
      <w:tr w:rsidR="00685AEF" w:rsidRPr="00C442C3" w:rsidTr="00FE0999">
        <w:tc>
          <w:tcPr>
            <w:tcW w:w="2660" w:type="dxa"/>
            <w:shd w:val="clear" w:color="auto" w:fill="FFF3E5"/>
          </w:tcPr>
          <w:p w:rsidR="00685AEF" w:rsidRPr="00FE0999" w:rsidRDefault="00685AEF" w:rsidP="007F6F85">
            <w:r w:rsidRPr="00FE0999">
              <w:t>Provision of Ig reflects appropriate clinical practice</w:t>
            </w:r>
          </w:p>
        </w:tc>
        <w:tc>
          <w:tcPr>
            <w:tcW w:w="3827" w:type="dxa"/>
            <w:shd w:val="clear" w:color="auto" w:fill="FFF3E5"/>
          </w:tcPr>
          <w:p w:rsidR="00F57389" w:rsidRPr="00FE0999" w:rsidRDefault="00F57389" w:rsidP="007F6F85">
            <w:r w:rsidRPr="00FE0999">
              <w:t xml:space="preserve">Data analysis and reporting accurately describes current clinical practice  </w:t>
            </w:r>
          </w:p>
          <w:p w:rsidR="00F57389" w:rsidRPr="00FE0999" w:rsidRDefault="00F57389" w:rsidP="007F6F85">
            <w:r w:rsidRPr="00FE0999">
              <w:t>Variations in prescribing practices across Australia are well understood</w:t>
            </w:r>
          </w:p>
          <w:p w:rsidR="00F57389" w:rsidRPr="00FE0999" w:rsidRDefault="00F57389" w:rsidP="007F6F85">
            <w:r w:rsidRPr="00FE0999">
              <w:t>Inappropriate  variations in prescribing practices are addressed appropriately</w:t>
            </w:r>
          </w:p>
          <w:p w:rsidR="00F57389" w:rsidRPr="00FE0999" w:rsidRDefault="00F57389" w:rsidP="007F6F85"/>
        </w:tc>
        <w:tc>
          <w:tcPr>
            <w:tcW w:w="3183" w:type="dxa"/>
            <w:shd w:val="clear" w:color="auto" w:fill="FFF3E5"/>
          </w:tcPr>
          <w:p w:rsidR="00685AEF" w:rsidRPr="00FE0999" w:rsidRDefault="00F57389" w:rsidP="007F6F85">
            <w:r w:rsidRPr="00FE0999">
              <w:t xml:space="preserve">Quality and availability of reports </w:t>
            </w:r>
            <w:r w:rsidR="00054F52" w:rsidRPr="00FE0999">
              <w:t xml:space="preserve">developed by the NBA </w:t>
            </w:r>
          </w:p>
          <w:p w:rsidR="00054F52" w:rsidRPr="00FE0999" w:rsidRDefault="00054F52" w:rsidP="007F6F85">
            <w:r w:rsidRPr="00FE0999">
              <w:t>Rigour of analysis of data</w:t>
            </w:r>
          </w:p>
          <w:p w:rsidR="00054F52" w:rsidRPr="00FE0999" w:rsidRDefault="00054F52" w:rsidP="007F6F85">
            <w:r w:rsidRPr="00FE0999">
              <w:t xml:space="preserve">Appropriate consultation and stakeholder engagement </w:t>
            </w:r>
          </w:p>
          <w:p w:rsidR="00054F52" w:rsidRPr="00FE0999" w:rsidRDefault="00054F52" w:rsidP="007F6F85">
            <w:r w:rsidRPr="00FE0999">
              <w:t xml:space="preserve">Active management of issues identified   </w:t>
            </w:r>
          </w:p>
        </w:tc>
      </w:tr>
      <w:tr w:rsidR="00685AEF" w:rsidRPr="00C442C3" w:rsidTr="00FE0999">
        <w:tc>
          <w:tcPr>
            <w:tcW w:w="2660" w:type="dxa"/>
            <w:shd w:val="clear" w:color="auto" w:fill="FFF3E5"/>
          </w:tcPr>
          <w:p w:rsidR="00685AEF" w:rsidRPr="00FE0999" w:rsidRDefault="00960449" w:rsidP="007F6F85">
            <w:r w:rsidRPr="00FE0999">
              <w:br w:type="page"/>
            </w:r>
            <w:r w:rsidR="00685AEF" w:rsidRPr="00FE0999">
              <w:t>Uniform compliance with the National Policy</w:t>
            </w:r>
          </w:p>
        </w:tc>
        <w:tc>
          <w:tcPr>
            <w:tcW w:w="3827" w:type="dxa"/>
            <w:shd w:val="clear" w:color="auto" w:fill="FFF3E5"/>
          </w:tcPr>
          <w:p w:rsidR="00054F52" w:rsidRPr="00FE0999" w:rsidRDefault="00054F52" w:rsidP="007F6F85">
            <w:r w:rsidRPr="00FE0999">
              <w:t>Data analysis and reporting accurately describes level of compliance with the National Policy</w:t>
            </w:r>
          </w:p>
          <w:p w:rsidR="00054F52" w:rsidRPr="00FE0999" w:rsidRDefault="00054F52" w:rsidP="007F6F85">
            <w:r w:rsidRPr="00FE0999">
              <w:t xml:space="preserve">Strong compliance is identified and celebrated </w:t>
            </w:r>
          </w:p>
          <w:p w:rsidR="00685AEF" w:rsidRPr="00FE0999" w:rsidRDefault="00054F52" w:rsidP="007F6F85">
            <w:r w:rsidRPr="00FE0999">
              <w:t xml:space="preserve">Poor compliance is identified and addressed appropriately </w:t>
            </w:r>
          </w:p>
        </w:tc>
        <w:tc>
          <w:tcPr>
            <w:tcW w:w="3183" w:type="dxa"/>
            <w:shd w:val="clear" w:color="auto" w:fill="FFF3E5"/>
          </w:tcPr>
          <w:p w:rsidR="00054F52" w:rsidRPr="00FE0999" w:rsidRDefault="00054F52" w:rsidP="007F6F85">
            <w:r w:rsidRPr="00FE0999">
              <w:t xml:space="preserve">Quality and availability of reports developed by the NBA </w:t>
            </w:r>
          </w:p>
          <w:p w:rsidR="00054F52" w:rsidRPr="00FE0999" w:rsidRDefault="00054F52" w:rsidP="007F6F85">
            <w:r w:rsidRPr="00FE0999">
              <w:t>Rigour of analysis of data</w:t>
            </w:r>
          </w:p>
          <w:p w:rsidR="00054F52" w:rsidRPr="00FE0999" w:rsidRDefault="00054F52" w:rsidP="007F6F85">
            <w:r w:rsidRPr="00FE0999">
              <w:t xml:space="preserve">Appropriate consultation and stakeholder engagement </w:t>
            </w:r>
          </w:p>
          <w:p w:rsidR="00054F52" w:rsidRPr="00FE0999" w:rsidRDefault="00054F52" w:rsidP="007F6F85">
            <w:r w:rsidRPr="00FE0999">
              <w:t xml:space="preserve">Active management of issues identified   </w:t>
            </w:r>
          </w:p>
          <w:p w:rsidR="00685AEF" w:rsidRPr="00FE0999" w:rsidRDefault="00685AEF" w:rsidP="007F6F85"/>
        </w:tc>
      </w:tr>
      <w:tr w:rsidR="00685AEF" w:rsidRPr="00C442C3" w:rsidTr="00FE0999">
        <w:tc>
          <w:tcPr>
            <w:tcW w:w="2660" w:type="dxa"/>
            <w:shd w:val="clear" w:color="auto" w:fill="FFF3E5"/>
          </w:tcPr>
          <w:p w:rsidR="00685AEF" w:rsidRPr="00FE0999" w:rsidRDefault="00685AEF" w:rsidP="007F6F85">
            <w:r w:rsidRPr="00FE0999">
              <w:t xml:space="preserve">Local Ig governance arrangements are robust and align with relevant standards, guidelines and legislative requirements </w:t>
            </w:r>
          </w:p>
        </w:tc>
        <w:tc>
          <w:tcPr>
            <w:tcW w:w="3827" w:type="dxa"/>
            <w:shd w:val="clear" w:color="auto" w:fill="FFF3E5"/>
          </w:tcPr>
          <w:p w:rsidR="00685AEF" w:rsidRPr="00FE0999" w:rsidRDefault="00D442B9" w:rsidP="007F6F85">
            <w:r w:rsidRPr="00FE0999">
              <w:t xml:space="preserve">Local Ig governance arrangements are reviewed and well understood </w:t>
            </w:r>
          </w:p>
          <w:p w:rsidR="00D442B9" w:rsidRPr="00FE0999" w:rsidRDefault="00D442B9" w:rsidP="007F6F85">
            <w:r w:rsidRPr="00FE0999">
              <w:t xml:space="preserve">Inconsistencies with relevant standards, guidelines and legislative requirements are identified </w:t>
            </w:r>
          </w:p>
          <w:p w:rsidR="00D442B9" w:rsidRPr="00FE0999" w:rsidRDefault="00D442B9" w:rsidP="007F6F85">
            <w:r w:rsidRPr="00FE0999">
              <w:t xml:space="preserve">Changes are implemented  to ensure inconsistencies are resolved </w:t>
            </w:r>
          </w:p>
          <w:p w:rsidR="00D442B9" w:rsidRPr="00FE0999" w:rsidRDefault="00D442B9" w:rsidP="007F6F85">
            <w:r w:rsidRPr="00FE0999">
              <w:t xml:space="preserve">     </w:t>
            </w:r>
          </w:p>
        </w:tc>
        <w:tc>
          <w:tcPr>
            <w:tcW w:w="3183" w:type="dxa"/>
            <w:shd w:val="clear" w:color="auto" w:fill="FFF3E5"/>
          </w:tcPr>
          <w:p w:rsidR="00D442B9" w:rsidRPr="00FE0999" w:rsidRDefault="00D442B9" w:rsidP="007F6F85">
            <w:r w:rsidRPr="00FE0999">
              <w:t xml:space="preserve">Rate of review </w:t>
            </w:r>
          </w:p>
          <w:p w:rsidR="00685AEF" w:rsidRPr="00FE0999" w:rsidRDefault="00D442B9" w:rsidP="007F6F85">
            <w:r w:rsidRPr="00FE0999">
              <w:t xml:space="preserve">Rigour of review </w:t>
            </w:r>
          </w:p>
          <w:p w:rsidR="00D442B9" w:rsidRPr="00FE0999" w:rsidRDefault="00D442B9" w:rsidP="007F6F85">
            <w:r w:rsidRPr="00FE0999">
              <w:t xml:space="preserve">Appropriate consultation and stakeholder engagement </w:t>
            </w:r>
          </w:p>
          <w:p w:rsidR="00D442B9" w:rsidRPr="00FE0999" w:rsidRDefault="00D442B9" w:rsidP="007F6F85">
            <w:r w:rsidRPr="00FE0999">
              <w:t xml:space="preserve">Active management to resolve inconsistencies    </w:t>
            </w:r>
          </w:p>
        </w:tc>
      </w:tr>
      <w:tr w:rsidR="00685AEF" w:rsidRPr="00C442C3" w:rsidTr="00FE0999">
        <w:tc>
          <w:tcPr>
            <w:tcW w:w="2660" w:type="dxa"/>
            <w:shd w:val="clear" w:color="auto" w:fill="FFF3E5"/>
          </w:tcPr>
          <w:p w:rsidR="00685AEF" w:rsidRPr="00FE0999" w:rsidRDefault="00685AEF" w:rsidP="007F6F85">
            <w:r w:rsidRPr="00FE0999">
              <w:t>Service delivery provided to support appropriate management and use of Ig (by the NBA and agencies contracted by the NBA) is efficient and effective</w:t>
            </w:r>
          </w:p>
        </w:tc>
        <w:tc>
          <w:tcPr>
            <w:tcW w:w="3827" w:type="dxa"/>
            <w:shd w:val="clear" w:color="auto" w:fill="FFF3E5"/>
          </w:tcPr>
          <w:p w:rsidR="00685AEF" w:rsidRPr="00FE0999" w:rsidRDefault="00D442B9" w:rsidP="007F6F85">
            <w:r w:rsidRPr="00FE0999">
              <w:t xml:space="preserve">Systems and services </w:t>
            </w:r>
            <w:r w:rsidR="008E2529" w:rsidRPr="00FE0999">
              <w:t>provided by the NBA and agencies contracted by the NBA are evaluated</w:t>
            </w:r>
          </w:p>
          <w:p w:rsidR="008E2529" w:rsidRPr="00FE0999" w:rsidRDefault="008E2529" w:rsidP="007F6F85">
            <w:r w:rsidRPr="00FE0999">
              <w:t xml:space="preserve">Review of systems and services identifies strengths and weaknesses </w:t>
            </w:r>
          </w:p>
          <w:p w:rsidR="008E2529" w:rsidRPr="00FE0999" w:rsidRDefault="008E2529" w:rsidP="007F6F85">
            <w:r w:rsidRPr="00FE0999">
              <w:t xml:space="preserve">Changes are implemented to address weaknesses </w:t>
            </w:r>
          </w:p>
          <w:p w:rsidR="008E2529" w:rsidRPr="00FE0999" w:rsidRDefault="008E2529" w:rsidP="007F6F85"/>
        </w:tc>
        <w:tc>
          <w:tcPr>
            <w:tcW w:w="3183" w:type="dxa"/>
            <w:shd w:val="clear" w:color="auto" w:fill="FFF3E5"/>
          </w:tcPr>
          <w:p w:rsidR="008E2529" w:rsidRPr="00FE0999" w:rsidRDefault="008E2529" w:rsidP="007F6F85">
            <w:r w:rsidRPr="00FE0999">
              <w:t xml:space="preserve">Rate of evaluation </w:t>
            </w:r>
          </w:p>
          <w:p w:rsidR="008E2529" w:rsidRPr="00FE0999" w:rsidRDefault="008E2529" w:rsidP="007F6F85">
            <w:r w:rsidRPr="00FE0999">
              <w:t xml:space="preserve">Rigour of evaluation </w:t>
            </w:r>
          </w:p>
          <w:p w:rsidR="008E2529" w:rsidRPr="00FE0999" w:rsidRDefault="008E2529" w:rsidP="007F6F85">
            <w:r w:rsidRPr="00FE0999">
              <w:t xml:space="preserve">Appropriate consultation and stakeholder engagement </w:t>
            </w:r>
          </w:p>
          <w:p w:rsidR="00685AEF" w:rsidRPr="00FE0999" w:rsidRDefault="008E2529" w:rsidP="007F6F85">
            <w:r w:rsidRPr="00FE0999">
              <w:t xml:space="preserve">Active management to address weaknesses     </w:t>
            </w:r>
          </w:p>
        </w:tc>
      </w:tr>
      <w:tr w:rsidR="00685AEF" w:rsidRPr="00C442C3" w:rsidTr="00FE0999">
        <w:tc>
          <w:tcPr>
            <w:tcW w:w="2660" w:type="dxa"/>
            <w:shd w:val="clear" w:color="auto" w:fill="FFF3E5"/>
          </w:tcPr>
          <w:p w:rsidR="00685AEF" w:rsidRPr="00FE0999" w:rsidRDefault="00685AEF" w:rsidP="007F6F85">
            <w:pPr>
              <w:rPr>
                <w:color w:val="FF0000"/>
              </w:rPr>
            </w:pPr>
            <w:r w:rsidRPr="00FE0999">
              <w:t xml:space="preserve">Collection of data supports future work </w:t>
            </w:r>
          </w:p>
        </w:tc>
        <w:tc>
          <w:tcPr>
            <w:tcW w:w="3827" w:type="dxa"/>
            <w:shd w:val="clear" w:color="auto" w:fill="FFF3E5"/>
          </w:tcPr>
          <w:p w:rsidR="00723795" w:rsidRPr="00FE0999" w:rsidRDefault="008E2529" w:rsidP="007F6F85">
            <w:r w:rsidRPr="00FE0999">
              <w:t xml:space="preserve">Data </w:t>
            </w:r>
            <w:r w:rsidR="00723795" w:rsidRPr="00FE0999">
              <w:t xml:space="preserve">collected through current processes </w:t>
            </w:r>
            <w:r w:rsidR="00A572E0" w:rsidRPr="00FE0999">
              <w:t xml:space="preserve">is accurate and can be used to support future work </w:t>
            </w:r>
          </w:p>
          <w:p w:rsidR="00A572E0" w:rsidRPr="00FE0999" w:rsidRDefault="00723795" w:rsidP="007F6F85">
            <w:r w:rsidRPr="00FE0999">
              <w:t xml:space="preserve">Additional data </w:t>
            </w:r>
            <w:r w:rsidR="00A572E0" w:rsidRPr="00FE0999">
              <w:t>needs are identified and well understood</w:t>
            </w:r>
          </w:p>
          <w:p w:rsidR="008E2529" w:rsidRPr="00FE0999" w:rsidRDefault="00A572E0" w:rsidP="007F6F85">
            <w:r w:rsidRPr="00FE0999">
              <w:t xml:space="preserve">Additional data </w:t>
            </w:r>
            <w:r w:rsidR="00723795" w:rsidRPr="00FE0999">
              <w:t>is collected and</w:t>
            </w:r>
            <w:r w:rsidRPr="00FE0999">
              <w:t xml:space="preserve"> supports future work </w:t>
            </w:r>
            <w:r w:rsidR="00723795" w:rsidRPr="00FE0999">
              <w:t xml:space="preserve">  </w:t>
            </w:r>
            <w:r w:rsidR="008E2529" w:rsidRPr="00FE0999">
              <w:t xml:space="preserve">   </w:t>
            </w:r>
          </w:p>
          <w:p w:rsidR="00685AEF" w:rsidRPr="00FE0999" w:rsidRDefault="00685AEF" w:rsidP="007F6F85"/>
        </w:tc>
        <w:tc>
          <w:tcPr>
            <w:tcW w:w="3183" w:type="dxa"/>
            <w:shd w:val="clear" w:color="auto" w:fill="FFF3E5"/>
          </w:tcPr>
          <w:p w:rsidR="00685AEF" w:rsidRPr="00FE0999" w:rsidRDefault="00A572E0" w:rsidP="007F6F85">
            <w:r w:rsidRPr="00FE0999">
              <w:t xml:space="preserve">Quality of data collected </w:t>
            </w:r>
          </w:p>
          <w:p w:rsidR="00A572E0" w:rsidRPr="00FE0999" w:rsidRDefault="00A572E0" w:rsidP="007F6F85">
            <w:r w:rsidRPr="00FE0999">
              <w:t xml:space="preserve">Active engagement with stakeholders to improve poor data quality  </w:t>
            </w:r>
          </w:p>
        </w:tc>
      </w:tr>
    </w:tbl>
    <w:p w:rsidR="00CB2686" w:rsidRDefault="00CB2686" w:rsidP="00CB2686">
      <w:pPr>
        <w:spacing w:after="0"/>
        <w:rPr>
          <w:sz w:val="24"/>
          <w:szCs w:val="24"/>
        </w:rPr>
      </w:pPr>
    </w:p>
    <w:p w:rsidR="00DE2015" w:rsidRDefault="00046A2A" w:rsidP="007F6F85">
      <w:r w:rsidRPr="00C442C3">
        <w:t xml:space="preserve">At the completion of this strategy, an evaluation will be undertaken to provide an overall assessment of improvement in the prescription, use and management of government-funded Ig products. The outcomes of this evaluation will inform the development of the next set of strategies. </w:t>
      </w:r>
    </w:p>
    <w:p w:rsidR="00D11C08" w:rsidRDefault="00D65CB4" w:rsidP="00D65CB4">
      <w:pPr>
        <w:pStyle w:val="Igheading"/>
        <w:outlineLvl w:val="0"/>
      </w:pPr>
      <w:bookmarkStart w:id="20" w:name="_Toc12019032"/>
      <w:r w:rsidRPr="00284105">
        <w:lastRenderedPageBreak/>
        <w:t>REFERENCES</w:t>
      </w:r>
      <w:bookmarkEnd w:id="20"/>
      <w:r w:rsidRPr="00284105">
        <w:t xml:space="preserve"> </w:t>
      </w:r>
    </w:p>
    <w:p w:rsidR="00DE144C" w:rsidRDefault="00DE144C" w:rsidP="007F6F85">
      <w:pPr>
        <w:pStyle w:val="ListParagraph"/>
        <w:numPr>
          <w:ilvl w:val="0"/>
          <w:numId w:val="19"/>
        </w:numPr>
      </w:pPr>
      <w:r>
        <w:t xml:space="preserve">National Blood Authority Australia. (2018). </w:t>
      </w:r>
      <w:r w:rsidRPr="007F6F85">
        <w:rPr>
          <w:i/>
        </w:rPr>
        <w:t>National Blood Authority Annual Report 2017-18</w:t>
      </w:r>
      <w:r>
        <w:t>. Canberra, Australia</w:t>
      </w:r>
    </w:p>
    <w:p w:rsidR="009F11BF" w:rsidRDefault="00A469B5" w:rsidP="007F6F85">
      <w:pPr>
        <w:pStyle w:val="ListParagraph"/>
        <w:numPr>
          <w:ilvl w:val="0"/>
          <w:numId w:val="19"/>
        </w:numPr>
      </w:pPr>
      <w:r>
        <w:t>Nova Scotia Health Authority. (2018)</w:t>
      </w:r>
      <w:r w:rsidR="00D55399">
        <w:t xml:space="preserve">. </w:t>
      </w:r>
      <w:r w:rsidR="009F11BF" w:rsidRPr="007F6F85">
        <w:rPr>
          <w:i/>
        </w:rPr>
        <w:t xml:space="preserve">IVIG and SCIG Utilization in the </w:t>
      </w:r>
      <w:r w:rsidR="00D55399" w:rsidRPr="007F6F85">
        <w:rPr>
          <w:i/>
        </w:rPr>
        <w:t>Atlantic Provinces in FY 2017/8</w:t>
      </w:r>
      <w:r w:rsidR="00D55399">
        <w:t>.</w:t>
      </w:r>
      <w:r w:rsidR="009F11BF" w:rsidRPr="00750335">
        <w:t xml:space="preserve"> Nova Scotia</w:t>
      </w:r>
      <w:r w:rsidR="00D55399">
        <w:t>, Canada</w:t>
      </w:r>
    </w:p>
    <w:p w:rsidR="00750335" w:rsidRDefault="00D55399" w:rsidP="007F6F85">
      <w:pPr>
        <w:pStyle w:val="ListParagraph"/>
        <w:numPr>
          <w:ilvl w:val="0"/>
          <w:numId w:val="19"/>
        </w:numPr>
      </w:pPr>
      <w:r>
        <w:t xml:space="preserve">National Blood Authority Australia. (2017). </w:t>
      </w:r>
      <w:r w:rsidRPr="007F6F85">
        <w:rPr>
          <w:i/>
        </w:rPr>
        <w:t xml:space="preserve">National Report on the Issue and Use of Immunoglobulin – Annual Report 2015-16. </w:t>
      </w:r>
      <w:r>
        <w:t>Canberra, Australia</w:t>
      </w:r>
    </w:p>
    <w:p w:rsidR="00DF3520" w:rsidRDefault="00DF3520">
      <w:pPr>
        <w:spacing w:line="276" w:lineRule="auto"/>
        <w:rPr>
          <w:sz w:val="24"/>
          <w:szCs w:val="24"/>
        </w:rPr>
      </w:pPr>
      <w:r>
        <w:rPr>
          <w:sz w:val="24"/>
          <w:szCs w:val="24"/>
        </w:rPr>
        <w:br w:type="page"/>
      </w:r>
    </w:p>
    <w:p w:rsidR="009F11BF" w:rsidRPr="009F11BF" w:rsidRDefault="00DF3520" w:rsidP="002772E8">
      <w:pPr>
        <w:rPr>
          <w:sz w:val="24"/>
          <w:szCs w:val="24"/>
        </w:rPr>
      </w:pPr>
      <w:r>
        <w:rPr>
          <w:noProof/>
          <w:sz w:val="24"/>
          <w:szCs w:val="24"/>
          <w:lang w:eastAsia="en-AU"/>
        </w:rPr>
        <w:lastRenderedPageBreak/>
        <w:drawing>
          <wp:anchor distT="0" distB="0" distL="114300" distR="114300" simplePos="0" relativeHeight="251668480" behindDoc="1" locked="0" layoutInCell="1" allowOverlap="1" wp14:anchorId="113282CE" wp14:editId="59D0E3FA">
            <wp:simplePos x="0" y="0"/>
            <wp:positionH relativeFrom="column">
              <wp:posOffset>-914400</wp:posOffset>
            </wp:positionH>
            <wp:positionV relativeFrom="paragraph">
              <wp:posOffset>-532130</wp:posOffset>
            </wp:positionV>
            <wp:extent cx="7573645" cy="10709910"/>
            <wp:effectExtent l="0" t="0" r="8255" b="0"/>
            <wp:wrapTight wrapText="bothSides">
              <wp:wrapPolygon edited="0">
                <wp:start x="0" y="0"/>
                <wp:lineTo x="0" y="21554"/>
                <wp:lineTo x="21569" y="21554"/>
                <wp:lineTo x="2156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roving the Prescription, Use and Management of Government-Funded Ig Produc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7573645" cy="10709910"/>
                    </a:xfrm>
                    <a:prstGeom prst="rect">
                      <a:avLst/>
                    </a:prstGeom>
                  </pic:spPr>
                </pic:pic>
              </a:graphicData>
            </a:graphic>
            <wp14:sizeRelH relativeFrom="page">
              <wp14:pctWidth>0</wp14:pctWidth>
            </wp14:sizeRelH>
            <wp14:sizeRelV relativeFrom="page">
              <wp14:pctHeight>0</wp14:pctHeight>
            </wp14:sizeRelV>
          </wp:anchor>
        </w:drawing>
      </w:r>
    </w:p>
    <w:sectPr w:rsidR="009F11BF" w:rsidRPr="009F11BF" w:rsidSect="00CB2686">
      <w:footerReference w:type="default" r:id="rId25"/>
      <w:pgSz w:w="11906" w:h="16838"/>
      <w:pgMar w:top="851" w:right="1134" w:bottom="993" w:left="1440" w:header="709"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7110" w:rsidRDefault="00537110" w:rsidP="00856708">
      <w:pPr>
        <w:spacing w:after="0"/>
      </w:pPr>
      <w:r>
        <w:separator/>
      </w:r>
    </w:p>
  </w:endnote>
  <w:endnote w:type="continuationSeparator" w:id="0">
    <w:p w:rsidR="00537110" w:rsidRDefault="00537110" w:rsidP="008567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HYGothic-Extra">
    <w:panose1 w:val="00000000000000000000"/>
    <w:charset w:val="81"/>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otham Light">
    <w:altName w:val="Gotham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tilliumText25L">
    <w:panose1 w:val="02000000000000000000"/>
    <w:charset w:val="00"/>
    <w:family w:val="modern"/>
    <w:notTrueType/>
    <w:pitch w:val="variable"/>
    <w:sig w:usb0="A00000EF" w:usb1="0000004B" w:usb2="00000000" w:usb3="00000000" w:csb0="00000193" w:csb1="00000000"/>
  </w:font>
  <w:font w:name="TitilliumText25L-250wt">
    <w:altName w:val="Times New Roman"/>
    <w:panose1 w:val="02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110" w:rsidRPr="00856708" w:rsidRDefault="00537110" w:rsidP="00CB2686">
    <w:pPr>
      <w:pStyle w:val="Footer"/>
      <w:pBdr>
        <w:top w:val="single" w:sz="4" w:space="1" w:color="FFA02F"/>
      </w:pBdr>
      <w:tabs>
        <w:tab w:val="clear" w:pos="9026"/>
        <w:tab w:val="right" w:pos="9356"/>
      </w:tabs>
      <w:rPr>
        <w:szCs w:val="20"/>
      </w:rPr>
    </w:pPr>
    <w:r w:rsidRPr="00856708">
      <w:rPr>
        <w:szCs w:val="20"/>
      </w:rPr>
      <w:t>National Blood Authority</w:t>
    </w:r>
    <w:r w:rsidRPr="00856708">
      <w:rPr>
        <w:szCs w:val="20"/>
      </w:rPr>
      <w:tab/>
    </w:r>
    <w:r w:rsidRPr="00856708">
      <w:rPr>
        <w:szCs w:val="20"/>
      </w:rPr>
      <w:tab/>
      <w:t xml:space="preserve">pg. </w:t>
    </w:r>
    <w:r w:rsidRPr="00856708">
      <w:rPr>
        <w:szCs w:val="20"/>
      </w:rPr>
      <w:fldChar w:fldCharType="begin"/>
    </w:r>
    <w:r w:rsidRPr="00856708">
      <w:rPr>
        <w:szCs w:val="20"/>
      </w:rPr>
      <w:instrText xml:space="preserve"> PAGE    \* MERGEFORMAT </w:instrText>
    </w:r>
    <w:r w:rsidRPr="00856708">
      <w:rPr>
        <w:szCs w:val="20"/>
      </w:rPr>
      <w:fldChar w:fldCharType="separate"/>
    </w:r>
    <w:r w:rsidR="0085425B">
      <w:rPr>
        <w:noProof/>
        <w:szCs w:val="20"/>
      </w:rPr>
      <w:t>24</w:t>
    </w:r>
    <w:r w:rsidRPr="00856708">
      <w:rPr>
        <w:szCs w:val="20"/>
      </w:rPr>
      <w:fldChar w:fldCharType="end"/>
    </w:r>
  </w:p>
  <w:p w:rsidR="00537110" w:rsidRDefault="00537110"/>
  <w:p w:rsidR="00537110" w:rsidRDefault="0053711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7110" w:rsidRDefault="00537110" w:rsidP="00856708">
      <w:pPr>
        <w:spacing w:after="0"/>
      </w:pPr>
      <w:r>
        <w:separator/>
      </w:r>
    </w:p>
  </w:footnote>
  <w:footnote w:type="continuationSeparator" w:id="0">
    <w:p w:rsidR="00537110" w:rsidRDefault="00537110" w:rsidP="0085670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310F7A"/>
    <w:multiLevelType w:val="hybridMultilevel"/>
    <w:tmpl w:val="E6248F3C"/>
    <w:lvl w:ilvl="0" w:tplc="60843EBA">
      <w:start w:val="1"/>
      <w:numFmt w:val="decimal"/>
      <w:lvlText w:val="%1.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10276B59"/>
    <w:multiLevelType w:val="multilevel"/>
    <w:tmpl w:val="EFB45A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5DE15A8"/>
    <w:multiLevelType w:val="hybridMultilevel"/>
    <w:tmpl w:val="26E801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8EF32FB"/>
    <w:multiLevelType w:val="hybridMultilevel"/>
    <w:tmpl w:val="E3501430"/>
    <w:lvl w:ilvl="0" w:tplc="DCDA575E">
      <w:start w:val="1"/>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D102F97"/>
    <w:multiLevelType w:val="hybridMultilevel"/>
    <w:tmpl w:val="DBBA128C"/>
    <w:lvl w:ilvl="0" w:tplc="DCDA575E">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nsid w:val="1E9577C4"/>
    <w:multiLevelType w:val="hybridMultilevel"/>
    <w:tmpl w:val="DC72BAD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1F506EDA"/>
    <w:multiLevelType w:val="hybridMultilevel"/>
    <w:tmpl w:val="25D491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1F9962B2"/>
    <w:multiLevelType w:val="hybridMultilevel"/>
    <w:tmpl w:val="C4F68DDC"/>
    <w:lvl w:ilvl="0" w:tplc="0C09000F">
      <w:start w:val="1"/>
      <w:numFmt w:val="decimal"/>
      <w:lvlText w:val="%1."/>
      <w:lvlJc w:val="left"/>
      <w:pPr>
        <w:ind w:left="720" w:hanging="360"/>
      </w:pPr>
      <w:rPr>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71E568B"/>
    <w:multiLevelType w:val="hybridMultilevel"/>
    <w:tmpl w:val="991444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nsid w:val="33D810E0"/>
    <w:multiLevelType w:val="hybridMultilevel"/>
    <w:tmpl w:val="09BE41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5490018"/>
    <w:multiLevelType w:val="hybridMultilevel"/>
    <w:tmpl w:val="9632A0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36E24396"/>
    <w:multiLevelType w:val="hybridMultilevel"/>
    <w:tmpl w:val="3BAE0A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3E8A62F5"/>
    <w:multiLevelType w:val="hybridMultilevel"/>
    <w:tmpl w:val="20E8AC8E"/>
    <w:lvl w:ilvl="0" w:tplc="DCDA575E">
      <w:start w:val="1"/>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40D84F28"/>
    <w:multiLevelType w:val="hybridMultilevel"/>
    <w:tmpl w:val="CC92AD3E"/>
    <w:lvl w:ilvl="0" w:tplc="60843EBA">
      <w:start w:val="1"/>
      <w:numFmt w:val="decimal"/>
      <w:lvlText w:val="%1.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nsid w:val="467E18F8"/>
    <w:multiLevelType w:val="hybridMultilevel"/>
    <w:tmpl w:val="42D67F12"/>
    <w:lvl w:ilvl="0" w:tplc="DCDA575E">
      <w:start w:val="1"/>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49FC1025"/>
    <w:multiLevelType w:val="hybridMultilevel"/>
    <w:tmpl w:val="F3127B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D711F0B"/>
    <w:multiLevelType w:val="hybridMultilevel"/>
    <w:tmpl w:val="82C8922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nsid w:val="50B02B3D"/>
    <w:multiLevelType w:val="hybridMultilevel"/>
    <w:tmpl w:val="198C9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29979C3"/>
    <w:multiLevelType w:val="hybridMultilevel"/>
    <w:tmpl w:val="0130DC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41E405D"/>
    <w:multiLevelType w:val="hybridMultilevel"/>
    <w:tmpl w:val="12861BAC"/>
    <w:lvl w:ilvl="0" w:tplc="0C09000F">
      <w:start w:val="1"/>
      <w:numFmt w:val="decimal"/>
      <w:lvlText w:val="%1."/>
      <w:lvlJc w:val="left"/>
      <w:pPr>
        <w:ind w:left="720" w:hanging="360"/>
      </w:pPr>
      <w:rPr>
        <w:rFonts w:hint="default"/>
        <w:color w:val="auto"/>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1">
    <w:nsid w:val="56DF7971"/>
    <w:multiLevelType w:val="hybridMultilevel"/>
    <w:tmpl w:val="8312D7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B934F1D"/>
    <w:multiLevelType w:val="hybridMultilevel"/>
    <w:tmpl w:val="95D202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nsid w:val="60CA018D"/>
    <w:multiLevelType w:val="hybridMultilevel"/>
    <w:tmpl w:val="E1785746"/>
    <w:lvl w:ilvl="0" w:tplc="BEDC8C18">
      <w:numFmt w:val="bullet"/>
      <w:lvlText w:val="-"/>
      <w:lvlJc w:val="left"/>
      <w:pPr>
        <w:ind w:left="720" w:hanging="360"/>
      </w:pPr>
      <w:rPr>
        <w:rFonts w:ascii="Calibri" w:eastAsia="Dotum"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10019FF"/>
    <w:multiLevelType w:val="hybridMultilevel"/>
    <w:tmpl w:val="1D1046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67A31DF7"/>
    <w:multiLevelType w:val="hybridMultilevel"/>
    <w:tmpl w:val="6E2CF9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EBE4A45"/>
    <w:multiLevelType w:val="hybridMultilevel"/>
    <w:tmpl w:val="E898D7B4"/>
    <w:lvl w:ilvl="0" w:tplc="785AAF54">
      <w:start w:val="4"/>
      <w:numFmt w:val="decimal"/>
      <w:lvlText w:val="%1.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14B1D07"/>
    <w:multiLevelType w:val="hybridMultilevel"/>
    <w:tmpl w:val="8FCACF5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nsid w:val="7B107604"/>
    <w:multiLevelType w:val="hybridMultilevel"/>
    <w:tmpl w:val="945ACA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9"/>
  </w:num>
  <w:num w:numId="2">
    <w:abstractNumId w:val="18"/>
  </w:num>
  <w:num w:numId="3">
    <w:abstractNumId w:val="23"/>
  </w:num>
  <w:num w:numId="4">
    <w:abstractNumId w:val="12"/>
  </w:num>
  <w:num w:numId="5">
    <w:abstractNumId w:val="21"/>
  </w:num>
  <w:num w:numId="6">
    <w:abstractNumId w:val="2"/>
  </w:num>
  <w:num w:numId="7">
    <w:abstractNumId w:val="1"/>
  </w:num>
  <w:num w:numId="8">
    <w:abstractNumId w:val="16"/>
  </w:num>
  <w:num w:numId="9">
    <w:abstractNumId w:val="20"/>
  </w:num>
  <w:num w:numId="10">
    <w:abstractNumId w:val="7"/>
  </w:num>
  <w:num w:numId="11">
    <w:abstractNumId w:val="17"/>
  </w:num>
  <w:num w:numId="12">
    <w:abstractNumId w:val="27"/>
  </w:num>
  <w:num w:numId="13">
    <w:abstractNumId w:val="6"/>
  </w:num>
  <w:num w:numId="14">
    <w:abstractNumId w:val="22"/>
  </w:num>
  <w:num w:numId="15">
    <w:abstractNumId w:val="28"/>
  </w:num>
  <w:num w:numId="16">
    <w:abstractNumId w:val="5"/>
  </w:num>
  <w:num w:numId="17">
    <w:abstractNumId w:val="10"/>
  </w:num>
  <w:num w:numId="18">
    <w:abstractNumId w:val="14"/>
  </w:num>
  <w:num w:numId="19">
    <w:abstractNumId w:val="4"/>
  </w:num>
  <w:num w:numId="20">
    <w:abstractNumId w:val="11"/>
  </w:num>
  <w:num w:numId="21">
    <w:abstractNumId w:val="25"/>
  </w:num>
  <w:num w:numId="22">
    <w:abstractNumId w:val="15"/>
  </w:num>
  <w:num w:numId="23">
    <w:abstractNumId w:val="3"/>
  </w:num>
  <w:num w:numId="24">
    <w:abstractNumId w:val="13"/>
  </w:num>
  <w:num w:numId="25">
    <w:abstractNumId w:val="19"/>
  </w:num>
  <w:num w:numId="26">
    <w:abstractNumId w:val="26"/>
  </w:num>
  <w:num w:numId="27">
    <w:abstractNumId w:val="0"/>
  </w:num>
  <w:num w:numId="28">
    <w:abstractNumId w:val="8"/>
  </w:num>
  <w:num w:numId="29">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BEC"/>
    <w:rsid w:val="00000B67"/>
    <w:rsid w:val="00004FB7"/>
    <w:rsid w:val="000145E4"/>
    <w:rsid w:val="0002162E"/>
    <w:rsid w:val="0002449A"/>
    <w:rsid w:val="00036EDC"/>
    <w:rsid w:val="00043701"/>
    <w:rsid w:val="000469F2"/>
    <w:rsid w:val="00046A2A"/>
    <w:rsid w:val="000476E7"/>
    <w:rsid w:val="00047E68"/>
    <w:rsid w:val="000548BC"/>
    <w:rsid w:val="00054F52"/>
    <w:rsid w:val="00056332"/>
    <w:rsid w:val="0007678B"/>
    <w:rsid w:val="00077EE5"/>
    <w:rsid w:val="00083D46"/>
    <w:rsid w:val="00091BFB"/>
    <w:rsid w:val="00092034"/>
    <w:rsid w:val="00096EC6"/>
    <w:rsid w:val="000A1C12"/>
    <w:rsid w:val="000A3D59"/>
    <w:rsid w:val="000A5F38"/>
    <w:rsid w:val="000B53B5"/>
    <w:rsid w:val="000B754E"/>
    <w:rsid w:val="000C0D57"/>
    <w:rsid w:val="000C2166"/>
    <w:rsid w:val="000D4F7A"/>
    <w:rsid w:val="000D5B13"/>
    <w:rsid w:val="000E0031"/>
    <w:rsid w:val="000E101C"/>
    <w:rsid w:val="000E30C5"/>
    <w:rsid w:val="000E38E6"/>
    <w:rsid w:val="000E7E71"/>
    <w:rsid w:val="000F1F6B"/>
    <w:rsid w:val="00101A7C"/>
    <w:rsid w:val="00104676"/>
    <w:rsid w:val="001047C4"/>
    <w:rsid w:val="00111AD8"/>
    <w:rsid w:val="0011549B"/>
    <w:rsid w:val="00120C65"/>
    <w:rsid w:val="00123237"/>
    <w:rsid w:val="00124BC2"/>
    <w:rsid w:val="00127C18"/>
    <w:rsid w:val="00143A6C"/>
    <w:rsid w:val="00144937"/>
    <w:rsid w:val="001501ED"/>
    <w:rsid w:val="001642EB"/>
    <w:rsid w:val="00166E5B"/>
    <w:rsid w:val="0016779B"/>
    <w:rsid w:val="00173C94"/>
    <w:rsid w:val="00174080"/>
    <w:rsid w:val="00181449"/>
    <w:rsid w:val="0018259D"/>
    <w:rsid w:val="00185EC5"/>
    <w:rsid w:val="00187370"/>
    <w:rsid w:val="0019218A"/>
    <w:rsid w:val="001A0269"/>
    <w:rsid w:val="001B319D"/>
    <w:rsid w:val="001C08F2"/>
    <w:rsid w:val="001C4AE6"/>
    <w:rsid w:val="001C57B7"/>
    <w:rsid w:val="001C591F"/>
    <w:rsid w:val="001C5E55"/>
    <w:rsid w:val="001C6D93"/>
    <w:rsid w:val="001D20BC"/>
    <w:rsid w:val="001D29CF"/>
    <w:rsid w:val="001E0140"/>
    <w:rsid w:val="001E2325"/>
    <w:rsid w:val="001E24BD"/>
    <w:rsid w:val="001E3DBD"/>
    <w:rsid w:val="001F1AC8"/>
    <w:rsid w:val="001F7912"/>
    <w:rsid w:val="00202A12"/>
    <w:rsid w:val="002163DF"/>
    <w:rsid w:val="0022746B"/>
    <w:rsid w:val="00230119"/>
    <w:rsid w:val="00233914"/>
    <w:rsid w:val="0023635C"/>
    <w:rsid w:val="00242124"/>
    <w:rsid w:val="00244345"/>
    <w:rsid w:val="002537F2"/>
    <w:rsid w:val="0025551E"/>
    <w:rsid w:val="002629F1"/>
    <w:rsid w:val="00274877"/>
    <w:rsid w:val="00274B6F"/>
    <w:rsid w:val="002772E8"/>
    <w:rsid w:val="00277BEC"/>
    <w:rsid w:val="00284105"/>
    <w:rsid w:val="002852AF"/>
    <w:rsid w:val="00285B00"/>
    <w:rsid w:val="002937B5"/>
    <w:rsid w:val="00294159"/>
    <w:rsid w:val="0029454F"/>
    <w:rsid w:val="00295A89"/>
    <w:rsid w:val="00295CD3"/>
    <w:rsid w:val="002A0409"/>
    <w:rsid w:val="002A27D6"/>
    <w:rsid w:val="002A5AED"/>
    <w:rsid w:val="002B204C"/>
    <w:rsid w:val="002B78BC"/>
    <w:rsid w:val="002C035B"/>
    <w:rsid w:val="002C6E77"/>
    <w:rsid w:val="002E4CFB"/>
    <w:rsid w:val="002E5F50"/>
    <w:rsid w:val="003004BD"/>
    <w:rsid w:val="003022F9"/>
    <w:rsid w:val="00302A04"/>
    <w:rsid w:val="003041C8"/>
    <w:rsid w:val="00310DA5"/>
    <w:rsid w:val="00311658"/>
    <w:rsid w:val="0031333A"/>
    <w:rsid w:val="00314EE5"/>
    <w:rsid w:val="00316746"/>
    <w:rsid w:val="003219EE"/>
    <w:rsid w:val="003222D1"/>
    <w:rsid w:val="0033024E"/>
    <w:rsid w:val="00333C4C"/>
    <w:rsid w:val="00346507"/>
    <w:rsid w:val="00350099"/>
    <w:rsid w:val="00350195"/>
    <w:rsid w:val="0035215A"/>
    <w:rsid w:val="00354FAB"/>
    <w:rsid w:val="00357C66"/>
    <w:rsid w:val="00365CE4"/>
    <w:rsid w:val="00372CD1"/>
    <w:rsid w:val="00375BA0"/>
    <w:rsid w:val="00383ADE"/>
    <w:rsid w:val="00385B09"/>
    <w:rsid w:val="00385DBC"/>
    <w:rsid w:val="00387DA6"/>
    <w:rsid w:val="003A0643"/>
    <w:rsid w:val="003A2AFA"/>
    <w:rsid w:val="003A53B2"/>
    <w:rsid w:val="003A617B"/>
    <w:rsid w:val="003A794E"/>
    <w:rsid w:val="003A7A03"/>
    <w:rsid w:val="003C3145"/>
    <w:rsid w:val="003D27F1"/>
    <w:rsid w:val="003D3403"/>
    <w:rsid w:val="003D4434"/>
    <w:rsid w:val="003D4CDF"/>
    <w:rsid w:val="003E079E"/>
    <w:rsid w:val="003E5B32"/>
    <w:rsid w:val="003E6157"/>
    <w:rsid w:val="003F49B5"/>
    <w:rsid w:val="0040463D"/>
    <w:rsid w:val="0040471D"/>
    <w:rsid w:val="0041535E"/>
    <w:rsid w:val="0042093B"/>
    <w:rsid w:val="00427862"/>
    <w:rsid w:val="00427AEC"/>
    <w:rsid w:val="0043004F"/>
    <w:rsid w:val="004359D0"/>
    <w:rsid w:val="004405B8"/>
    <w:rsid w:val="004410E6"/>
    <w:rsid w:val="00441BD1"/>
    <w:rsid w:val="00443BD1"/>
    <w:rsid w:val="0045102F"/>
    <w:rsid w:val="00457AB6"/>
    <w:rsid w:val="00460C72"/>
    <w:rsid w:val="004618EE"/>
    <w:rsid w:val="00472921"/>
    <w:rsid w:val="004835F4"/>
    <w:rsid w:val="0049037B"/>
    <w:rsid w:val="00494342"/>
    <w:rsid w:val="00497174"/>
    <w:rsid w:val="0049728B"/>
    <w:rsid w:val="004A413A"/>
    <w:rsid w:val="004A4A3C"/>
    <w:rsid w:val="004A5B2F"/>
    <w:rsid w:val="004B3892"/>
    <w:rsid w:val="004B7C4D"/>
    <w:rsid w:val="004C0B44"/>
    <w:rsid w:val="004C61F4"/>
    <w:rsid w:val="004D1771"/>
    <w:rsid w:val="004D1802"/>
    <w:rsid w:val="004D2D8F"/>
    <w:rsid w:val="004D3BE1"/>
    <w:rsid w:val="004D4636"/>
    <w:rsid w:val="004E162F"/>
    <w:rsid w:val="004E6607"/>
    <w:rsid w:val="004F1D44"/>
    <w:rsid w:val="004F30CD"/>
    <w:rsid w:val="004F3C3D"/>
    <w:rsid w:val="004F66BC"/>
    <w:rsid w:val="004F7A15"/>
    <w:rsid w:val="0050327E"/>
    <w:rsid w:val="005056FD"/>
    <w:rsid w:val="00507E57"/>
    <w:rsid w:val="0053039C"/>
    <w:rsid w:val="005337C3"/>
    <w:rsid w:val="00535048"/>
    <w:rsid w:val="0053694D"/>
    <w:rsid w:val="00537110"/>
    <w:rsid w:val="00537D06"/>
    <w:rsid w:val="00540020"/>
    <w:rsid w:val="005406B5"/>
    <w:rsid w:val="005437B2"/>
    <w:rsid w:val="00550FDB"/>
    <w:rsid w:val="0055210F"/>
    <w:rsid w:val="0055548E"/>
    <w:rsid w:val="00556B79"/>
    <w:rsid w:val="005625D5"/>
    <w:rsid w:val="00567D6B"/>
    <w:rsid w:val="00572C81"/>
    <w:rsid w:val="00585932"/>
    <w:rsid w:val="00585A9D"/>
    <w:rsid w:val="005922DD"/>
    <w:rsid w:val="00592DC8"/>
    <w:rsid w:val="00593E52"/>
    <w:rsid w:val="005A1389"/>
    <w:rsid w:val="005A2BA5"/>
    <w:rsid w:val="005A38F6"/>
    <w:rsid w:val="005A54FF"/>
    <w:rsid w:val="005A6F28"/>
    <w:rsid w:val="005A79E3"/>
    <w:rsid w:val="005B3DE8"/>
    <w:rsid w:val="005B6B81"/>
    <w:rsid w:val="005C1DC0"/>
    <w:rsid w:val="005C58CF"/>
    <w:rsid w:val="005D0A61"/>
    <w:rsid w:val="005D6C5D"/>
    <w:rsid w:val="005F1CF0"/>
    <w:rsid w:val="005F37C0"/>
    <w:rsid w:val="006015EF"/>
    <w:rsid w:val="006019F4"/>
    <w:rsid w:val="006068BC"/>
    <w:rsid w:val="00611ADB"/>
    <w:rsid w:val="0062396A"/>
    <w:rsid w:val="00632376"/>
    <w:rsid w:val="006330D5"/>
    <w:rsid w:val="00635A46"/>
    <w:rsid w:val="00635C28"/>
    <w:rsid w:val="006360A8"/>
    <w:rsid w:val="0063615C"/>
    <w:rsid w:val="0064217F"/>
    <w:rsid w:val="006453D1"/>
    <w:rsid w:val="00646B47"/>
    <w:rsid w:val="00652B0C"/>
    <w:rsid w:val="006544A8"/>
    <w:rsid w:val="00656B9C"/>
    <w:rsid w:val="00665C42"/>
    <w:rsid w:val="0067178C"/>
    <w:rsid w:val="00680C3D"/>
    <w:rsid w:val="0068163A"/>
    <w:rsid w:val="00683ACD"/>
    <w:rsid w:val="00683F55"/>
    <w:rsid w:val="0068508F"/>
    <w:rsid w:val="00685AEF"/>
    <w:rsid w:val="006877D3"/>
    <w:rsid w:val="00690F4A"/>
    <w:rsid w:val="0069332D"/>
    <w:rsid w:val="00696709"/>
    <w:rsid w:val="006A0ADE"/>
    <w:rsid w:val="006A3A07"/>
    <w:rsid w:val="006A626C"/>
    <w:rsid w:val="006A780C"/>
    <w:rsid w:val="006B2F9C"/>
    <w:rsid w:val="006B3F04"/>
    <w:rsid w:val="006B78B3"/>
    <w:rsid w:val="006C05AE"/>
    <w:rsid w:val="006E1DE3"/>
    <w:rsid w:val="006E51CD"/>
    <w:rsid w:val="006E71BD"/>
    <w:rsid w:val="006E7F09"/>
    <w:rsid w:val="006F6D81"/>
    <w:rsid w:val="00703F31"/>
    <w:rsid w:val="0070685E"/>
    <w:rsid w:val="00717DDC"/>
    <w:rsid w:val="00723795"/>
    <w:rsid w:val="007344B6"/>
    <w:rsid w:val="00734731"/>
    <w:rsid w:val="007370D2"/>
    <w:rsid w:val="0074032E"/>
    <w:rsid w:val="00740D25"/>
    <w:rsid w:val="00743E34"/>
    <w:rsid w:val="00750335"/>
    <w:rsid w:val="00754301"/>
    <w:rsid w:val="007558D1"/>
    <w:rsid w:val="00761108"/>
    <w:rsid w:val="00764B03"/>
    <w:rsid w:val="0076696D"/>
    <w:rsid w:val="007760F7"/>
    <w:rsid w:val="00776320"/>
    <w:rsid w:val="007840BC"/>
    <w:rsid w:val="0078556E"/>
    <w:rsid w:val="007935F2"/>
    <w:rsid w:val="007A2F0D"/>
    <w:rsid w:val="007A3BBA"/>
    <w:rsid w:val="007A6B2A"/>
    <w:rsid w:val="007A7E60"/>
    <w:rsid w:val="007A7EC5"/>
    <w:rsid w:val="007B2AE9"/>
    <w:rsid w:val="007B489F"/>
    <w:rsid w:val="007C2B1E"/>
    <w:rsid w:val="007C3A40"/>
    <w:rsid w:val="007C6119"/>
    <w:rsid w:val="007C7067"/>
    <w:rsid w:val="007D0B8E"/>
    <w:rsid w:val="007E6EC0"/>
    <w:rsid w:val="007E77A6"/>
    <w:rsid w:val="007F08EA"/>
    <w:rsid w:val="007F1DFF"/>
    <w:rsid w:val="007F6F85"/>
    <w:rsid w:val="008018ED"/>
    <w:rsid w:val="0081241B"/>
    <w:rsid w:val="00843864"/>
    <w:rsid w:val="00843A76"/>
    <w:rsid w:val="00847C1D"/>
    <w:rsid w:val="00850AF3"/>
    <w:rsid w:val="0085109B"/>
    <w:rsid w:val="0085425B"/>
    <w:rsid w:val="00856708"/>
    <w:rsid w:val="00856EDD"/>
    <w:rsid w:val="00860F36"/>
    <w:rsid w:val="00866A31"/>
    <w:rsid w:val="00871470"/>
    <w:rsid w:val="008716F3"/>
    <w:rsid w:val="00871F44"/>
    <w:rsid w:val="00875460"/>
    <w:rsid w:val="008808FC"/>
    <w:rsid w:val="00893E0A"/>
    <w:rsid w:val="0089677B"/>
    <w:rsid w:val="008977AA"/>
    <w:rsid w:val="008A1C85"/>
    <w:rsid w:val="008A345F"/>
    <w:rsid w:val="008B44CA"/>
    <w:rsid w:val="008B67FC"/>
    <w:rsid w:val="008C03C5"/>
    <w:rsid w:val="008D38B5"/>
    <w:rsid w:val="008D7E4C"/>
    <w:rsid w:val="008E2529"/>
    <w:rsid w:val="008E4013"/>
    <w:rsid w:val="008E4B0D"/>
    <w:rsid w:val="008E5492"/>
    <w:rsid w:val="008F3F6B"/>
    <w:rsid w:val="008F7260"/>
    <w:rsid w:val="00900E49"/>
    <w:rsid w:val="00902F4B"/>
    <w:rsid w:val="00905EC8"/>
    <w:rsid w:val="00913CA4"/>
    <w:rsid w:val="00917F60"/>
    <w:rsid w:val="009228B8"/>
    <w:rsid w:val="0092542C"/>
    <w:rsid w:val="00927976"/>
    <w:rsid w:val="0093154A"/>
    <w:rsid w:val="0093435C"/>
    <w:rsid w:val="00946E0B"/>
    <w:rsid w:val="00950845"/>
    <w:rsid w:val="00951B85"/>
    <w:rsid w:val="00952C08"/>
    <w:rsid w:val="00960449"/>
    <w:rsid w:val="00961353"/>
    <w:rsid w:val="00964F5A"/>
    <w:rsid w:val="00965377"/>
    <w:rsid w:val="00965A23"/>
    <w:rsid w:val="00973023"/>
    <w:rsid w:val="00980919"/>
    <w:rsid w:val="009870F7"/>
    <w:rsid w:val="009A020F"/>
    <w:rsid w:val="009A2040"/>
    <w:rsid w:val="009A342A"/>
    <w:rsid w:val="009A4DDA"/>
    <w:rsid w:val="009B0B66"/>
    <w:rsid w:val="009B4AA2"/>
    <w:rsid w:val="009B7459"/>
    <w:rsid w:val="009C1AB2"/>
    <w:rsid w:val="009D255F"/>
    <w:rsid w:val="009E38CC"/>
    <w:rsid w:val="009E3D88"/>
    <w:rsid w:val="009F11BF"/>
    <w:rsid w:val="00A00E64"/>
    <w:rsid w:val="00A06A5E"/>
    <w:rsid w:val="00A12873"/>
    <w:rsid w:val="00A133B8"/>
    <w:rsid w:val="00A165AF"/>
    <w:rsid w:val="00A25DE7"/>
    <w:rsid w:val="00A3179B"/>
    <w:rsid w:val="00A31C15"/>
    <w:rsid w:val="00A32196"/>
    <w:rsid w:val="00A36251"/>
    <w:rsid w:val="00A426E4"/>
    <w:rsid w:val="00A44C05"/>
    <w:rsid w:val="00A469B5"/>
    <w:rsid w:val="00A572E0"/>
    <w:rsid w:val="00A61CF8"/>
    <w:rsid w:val="00A72082"/>
    <w:rsid w:val="00A74B86"/>
    <w:rsid w:val="00A7681E"/>
    <w:rsid w:val="00A769FA"/>
    <w:rsid w:val="00A7774C"/>
    <w:rsid w:val="00A800FC"/>
    <w:rsid w:val="00A808A0"/>
    <w:rsid w:val="00A809A9"/>
    <w:rsid w:val="00A939C7"/>
    <w:rsid w:val="00A95C0A"/>
    <w:rsid w:val="00AA1841"/>
    <w:rsid w:val="00AA1FCE"/>
    <w:rsid w:val="00AA36A6"/>
    <w:rsid w:val="00AA68A7"/>
    <w:rsid w:val="00AB17A3"/>
    <w:rsid w:val="00AC169F"/>
    <w:rsid w:val="00AC5CBF"/>
    <w:rsid w:val="00AC6579"/>
    <w:rsid w:val="00AC6D8F"/>
    <w:rsid w:val="00AD0643"/>
    <w:rsid w:val="00AD3189"/>
    <w:rsid w:val="00AE058E"/>
    <w:rsid w:val="00AF4344"/>
    <w:rsid w:val="00AF6E3D"/>
    <w:rsid w:val="00B00D31"/>
    <w:rsid w:val="00B01248"/>
    <w:rsid w:val="00B0604B"/>
    <w:rsid w:val="00B11307"/>
    <w:rsid w:val="00B11DE7"/>
    <w:rsid w:val="00B131F8"/>
    <w:rsid w:val="00B2040D"/>
    <w:rsid w:val="00B23C80"/>
    <w:rsid w:val="00B3726E"/>
    <w:rsid w:val="00B40C63"/>
    <w:rsid w:val="00B4156F"/>
    <w:rsid w:val="00B421BA"/>
    <w:rsid w:val="00B42B25"/>
    <w:rsid w:val="00B45EE0"/>
    <w:rsid w:val="00B811ED"/>
    <w:rsid w:val="00B8142D"/>
    <w:rsid w:val="00B82A7D"/>
    <w:rsid w:val="00B83FCF"/>
    <w:rsid w:val="00B864A8"/>
    <w:rsid w:val="00B875FE"/>
    <w:rsid w:val="00BA1540"/>
    <w:rsid w:val="00BA2BC7"/>
    <w:rsid w:val="00BA3BDB"/>
    <w:rsid w:val="00BA42BD"/>
    <w:rsid w:val="00BA4B1B"/>
    <w:rsid w:val="00BA4FF5"/>
    <w:rsid w:val="00BA655B"/>
    <w:rsid w:val="00BB66AD"/>
    <w:rsid w:val="00BC12B3"/>
    <w:rsid w:val="00BC772A"/>
    <w:rsid w:val="00BD1A71"/>
    <w:rsid w:val="00BD2BBB"/>
    <w:rsid w:val="00BD5BF0"/>
    <w:rsid w:val="00BE2346"/>
    <w:rsid w:val="00BE61CE"/>
    <w:rsid w:val="00BE6731"/>
    <w:rsid w:val="00BE7A89"/>
    <w:rsid w:val="00BF69BA"/>
    <w:rsid w:val="00C00261"/>
    <w:rsid w:val="00C01B46"/>
    <w:rsid w:val="00C10CBD"/>
    <w:rsid w:val="00C13AB2"/>
    <w:rsid w:val="00C14B5C"/>
    <w:rsid w:val="00C23E53"/>
    <w:rsid w:val="00C43A99"/>
    <w:rsid w:val="00C442C3"/>
    <w:rsid w:val="00C46A03"/>
    <w:rsid w:val="00C50805"/>
    <w:rsid w:val="00C53340"/>
    <w:rsid w:val="00C54E51"/>
    <w:rsid w:val="00C55919"/>
    <w:rsid w:val="00C56218"/>
    <w:rsid w:val="00C65D8A"/>
    <w:rsid w:val="00C66603"/>
    <w:rsid w:val="00C80B3A"/>
    <w:rsid w:val="00C8153E"/>
    <w:rsid w:val="00C865A5"/>
    <w:rsid w:val="00C90B69"/>
    <w:rsid w:val="00C94521"/>
    <w:rsid w:val="00CA0F94"/>
    <w:rsid w:val="00CB1776"/>
    <w:rsid w:val="00CB2686"/>
    <w:rsid w:val="00CB7E19"/>
    <w:rsid w:val="00CC3E91"/>
    <w:rsid w:val="00CC559E"/>
    <w:rsid w:val="00CC5EFD"/>
    <w:rsid w:val="00CC7CD0"/>
    <w:rsid w:val="00CD2E59"/>
    <w:rsid w:val="00CD7A64"/>
    <w:rsid w:val="00CE25C9"/>
    <w:rsid w:val="00CE4F22"/>
    <w:rsid w:val="00CF0FAB"/>
    <w:rsid w:val="00CF2627"/>
    <w:rsid w:val="00CF2873"/>
    <w:rsid w:val="00CF2C83"/>
    <w:rsid w:val="00CF5D5D"/>
    <w:rsid w:val="00D013F6"/>
    <w:rsid w:val="00D014E1"/>
    <w:rsid w:val="00D01C18"/>
    <w:rsid w:val="00D070C9"/>
    <w:rsid w:val="00D111B4"/>
    <w:rsid w:val="00D1193F"/>
    <w:rsid w:val="00D11C08"/>
    <w:rsid w:val="00D131E3"/>
    <w:rsid w:val="00D13797"/>
    <w:rsid w:val="00D17AD7"/>
    <w:rsid w:val="00D22B71"/>
    <w:rsid w:val="00D273E7"/>
    <w:rsid w:val="00D340C3"/>
    <w:rsid w:val="00D41FDF"/>
    <w:rsid w:val="00D442B9"/>
    <w:rsid w:val="00D55399"/>
    <w:rsid w:val="00D56496"/>
    <w:rsid w:val="00D652A3"/>
    <w:rsid w:val="00D65CB4"/>
    <w:rsid w:val="00D678E0"/>
    <w:rsid w:val="00D772D5"/>
    <w:rsid w:val="00D80987"/>
    <w:rsid w:val="00D83F69"/>
    <w:rsid w:val="00D9261B"/>
    <w:rsid w:val="00D952A4"/>
    <w:rsid w:val="00D97770"/>
    <w:rsid w:val="00DA06A5"/>
    <w:rsid w:val="00DA0AB8"/>
    <w:rsid w:val="00DA1E92"/>
    <w:rsid w:val="00DA4EC2"/>
    <w:rsid w:val="00DA5684"/>
    <w:rsid w:val="00DA7E72"/>
    <w:rsid w:val="00DB5456"/>
    <w:rsid w:val="00DB6448"/>
    <w:rsid w:val="00DB6494"/>
    <w:rsid w:val="00DC0045"/>
    <w:rsid w:val="00DC6BB3"/>
    <w:rsid w:val="00DE144C"/>
    <w:rsid w:val="00DE2015"/>
    <w:rsid w:val="00DE47BB"/>
    <w:rsid w:val="00DF20AF"/>
    <w:rsid w:val="00DF29B3"/>
    <w:rsid w:val="00DF3520"/>
    <w:rsid w:val="00DF4ADB"/>
    <w:rsid w:val="00DF4FC2"/>
    <w:rsid w:val="00DF52B5"/>
    <w:rsid w:val="00DF7DAD"/>
    <w:rsid w:val="00E04CC3"/>
    <w:rsid w:val="00E05297"/>
    <w:rsid w:val="00E10CA2"/>
    <w:rsid w:val="00E12004"/>
    <w:rsid w:val="00E13D20"/>
    <w:rsid w:val="00E207A2"/>
    <w:rsid w:val="00E30BD0"/>
    <w:rsid w:val="00E346ED"/>
    <w:rsid w:val="00E4101C"/>
    <w:rsid w:val="00E43190"/>
    <w:rsid w:val="00E46638"/>
    <w:rsid w:val="00E57E95"/>
    <w:rsid w:val="00E754E9"/>
    <w:rsid w:val="00E83C89"/>
    <w:rsid w:val="00E8494A"/>
    <w:rsid w:val="00EA0762"/>
    <w:rsid w:val="00EA213A"/>
    <w:rsid w:val="00EB3447"/>
    <w:rsid w:val="00EC4599"/>
    <w:rsid w:val="00EC68C6"/>
    <w:rsid w:val="00ED14AE"/>
    <w:rsid w:val="00EE19DC"/>
    <w:rsid w:val="00EE2EE5"/>
    <w:rsid w:val="00EE5893"/>
    <w:rsid w:val="00EE5974"/>
    <w:rsid w:val="00EE5EDD"/>
    <w:rsid w:val="00EE63C6"/>
    <w:rsid w:val="00EE73A6"/>
    <w:rsid w:val="00EE7861"/>
    <w:rsid w:val="00F00922"/>
    <w:rsid w:val="00F02875"/>
    <w:rsid w:val="00F0502F"/>
    <w:rsid w:val="00F100D1"/>
    <w:rsid w:val="00F10146"/>
    <w:rsid w:val="00F12B00"/>
    <w:rsid w:val="00F23B81"/>
    <w:rsid w:val="00F27964"/>
    <w:rsid w:val="00F3770C"/>
    <w:rsid w:val="00F4368D"/>
    <w:rsid w:val="00F50F0F"/>
    <w:rsid w:val="00F57389"/>
    <w:rsid w:val="00F60A33"/>
    <w:rsid w:val="00F60AAE"/>
    <w:rsid w:val="00F72442"/>
    <w:rsid w:val="00F80179"/>
    <w:rsid w:val="00F90951"/>
    <w:rsid w:val="00F90ADF"/>
    <w:rsid w:val="00F954D1"/>
    <w:rsid w:val="00FB0B8D"/>
    <w:rsid w:val="00FB14C6"/>
    <w:rsid w:val="00FB194B"/>
    <w:rsid w:val="00FB1BB6"/>
    <w:rsid w:val="00FB35D8"/>
    <w:rsid w:val="00FB3C34"/>
    <w:rsid w:val="00FB47B5"/>
    <w:rsid w:val="00FC13E1"/>
    <w:rsid w:val="00FC5521"/>
    <w:rsid w:val="00FC60C4"/>
    <w:rsid w:val="00FD59C2"/>
    <w:rsid w:val="00FE0999"/>
    <w:rsid w:val="00FE33E6"/>
    <w:rsid w:val="00FE4FCB"/>
    <w:rsid w:val="00FE796D"/>
    <w:rsid w:val="00FF226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6F85"/>
    <w:pPr>
      <w:spacing w:line="240" w:lineRule="auto"/>
    </w:pPr>
    <w:rPr>
      <w:rFonts w:ascii="Calibri" w:eastAsia="Dotum" w:hAnsi="Calibri" w:cs="Calibri"/>
      <w:sz w:val="20"/>
    </w:rPr>
  </w:style>
  <w:style w:type="paragraph" w:styleId="Heading1">
    <w:name w:val="heading 1"/>
    <w:next w:val="Normal"/>
    <w:link w:val="Heading1Char"/>
    <w:uiPriority w:val="9"/>
    <w:qFormat/>
    <w:rsid w:val="003D27F1"/>
    <w:pPr>
      <w:widowControl w:val="0"/>
      <w:spacing w:after="240" w:line="580" w:lineRule="exact"/>
      <w:ind w:right="6"/>
      <w:outlineLvl w:val="0"/>
    </w:pPr>
    <w:rPr>
      <w:rFonts w:ascii="Calibri" w:eastAsia="HYGothic-Extra" w:hAnsi="Calibri" w:cs="Calibri"/>
      <w:bCs/>
      <w:color w:val="1E1E1E"/>
      <w:spacing w:val="-20"/>
      <w:sz w:val="56"/>
      <w:szCs w:val="72"/>
    </w:rPr>
  </w:style>
  <w:style w:type="paragraph" w:styleId="Heading2">
    <w:name w:val="heading 2"/>
    <w:next w:val="Normal"/>
    <w:link w:val="Heading2Char"/>
    <w:uiPriority w:val="9"/>
    <w:unhideWhenUsed/>
    <w:qFormat/>
    <w:rsid w:val="00B3726E"/>
    <w:pPr>
      <w:spacing w:before="360" w:after="120" w:line="240" w:lineRule="auto"/>
      <w:outlineLvl w:val="1"/>
    </w:pPr>
    <w:rPr>
      <w:rFonts w:ascii="Arial" w:eastAsia="Dotum" w:hAnsi="Arial" w:cs="Arial"/>
      <w:sz w:val="36"/>
      <w:szCs w:val="36"/>
    </w:rPr>
  </w:style>
  <w:style w:type="paragraph" w:styleId="Heading3">
    <w:name w:val="heading 3"/>
    <w:basedOn w:val="Normal"/>
    <w:next w:val="Normal"/>
    <w:link w:val="Heading3Char"/>
    <w:uiPriority w:val="9"/>
    <w:unhideWhenUsed/>
    <w:qFormat/>
    <w:rsid w:val="003D27F1"/>
    <w:pPr>
      <w:spacing w:before="120" w:after="120"/>
      <w:outlineLvl w:val="2"/>
    </w:pPr>
    <w:rPr>
      <w:rFonts w:ascii="Arial" w:hAnsi="Arial" w:cs="Arial"/>
      <w:color w:val="C60C30"/>
      <w:sz w:val="28"/>
      <w:szCs w:val="28"/>
    </w:rPr>
  </w:style>
  <w:style w:type="paragraph" w:styleId="Heading4">
    <w:name w:val="heading 4"/>
    <w:basedOn w:val="Normal"/>
    <w:next w:val="Normal"/>
    <w:link w:val="Heading4Char"/>
    <w:uiPriority w:val="9"/>
    <w:unhideWhenUsed/>
    <w:qFormat/>
    <w:rsid w:val="00385DBC"/>
    <w:pPr>
      <w:spacing w:after="0"/>
      <w:outlineLvl w:val="3"/>
    </w:pPr>
    <w:rPr>
      <w:rFonts w:ascii="Arial" w:hAnsi="Arial" w:cs="Arial"/>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7F1"/>
    <w:rPr>
      <w:rFonts w:ascii="Calibri" w:eastAsia="HYGothic-Extra" w:hAnsi="Calibri" w:cs="Calibri"/>
      <w:bCs/>
      <w:color w:val="1E1E1E"/>
      <w:spacing w:val="-20"/>
      <w:sz w:val="56"/>
      <w:szCs w:val="72"/>
    </w:rPr>
  </w:style>
  <w:style w:type="character" w:customStyle="1" w:styleId="Heading2Char">
    <w:name w:val="Heading 2 Char"/>
    <w:basedOn w:val="DefaultParagraphFont"/>
    <w:link w:val="Heading2"/>
    <w:uiPriority w:val="9"/>
    <w:rsid w:val="00B3726E"/>
    <w:rPr>
      <w:rFonts w:ascii="Arial" w:eastAsia="Dotum" w:hAnsi="Arial" w:cs="Arial"/>
      <w:sz w:val="36"/>
      <w:szCs w:val="36"/>
    </w:rPr>
  </w:style>
  <w:style w:type="character" w:customStyle="1" w:styleId="Heading3Char">
    <w:name w:val="Heading 3 Char"/>
    <w:basedOn w:val="DefaultParagraphFont"/>
    <w:link w:val="Heading3"/>
    <w:uiPriority w:val="9"/>
    <w:rsid w:val="003D27F1"/>
    <w:rPr>
      <w:rFonts w:ascii="Arial" w:eastAsia="Dotum" w:hAnsi="Arial" w:cs="Arial"/>
      <w:color w:val="C60C30"/>
      <w:sz w:val="28"/>
      <w:szCs w:val="28"/>
    </w:rPr>
  </w:style>
  <w:style w:type="character" w:customStyle="1" w:styleId="Heading4Char">
    <w:name w:val="Heading 4 Char"/>
    <w:basedOn w:val="DefaultParagraphFont"/>
    <w:link w:val="Heading4"/>
    <w:uiPriority w:val="9"/>
    <w:rsid w:val="00385DBC"/>
    <w:rPr>
      <w:rFonts w:ascii="Arial" w:eastAsia="Dotum" w:hAnsi="Arial" w:cs="Arial"/>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aliases w:val="Recommendation,List Paragraph1,List Paragraph11,L,Bullet point,Bullet table"/>
    <w:basedOn w:val="Normal"/>
    <w:link w:val="ListParagraphChar"/>
    <w:uiPriority w:val="34"/>
    <w:qFormat/>
    <w:rsid w:val="00B3726E"/>
    <w:pPr>
      <w:ind w:left="720"/>
      <w:contextualSpacing/>
    </w:pPr>
  </w:style>
  <w:style w:type="table" w:styleId="TableGrid">
    <w:name w:val="Table Grid"/>
    <w:basedOn w:val="TableNormal"/>
    <w:uiPriority w:val="59"/>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4D4636"/>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4D4636"/>
    <w:rPr>
      <w:rFonts w:asciiTheme="majorHAnsi" w:eastAsiaTheme="majorEastAsia" w:hAnsiTheme="majorHAnsi" w:cstheme="majorBidi"/>
      <w:i/>
      <w:iCs/>
      <w:color w:val="C60C30"/>
      <w:spacing w:val="15"/>
      <w:sz w:val="24"/>
      <w:szCs w:val="24"/>
    </w:rPr>
  </w:style>
  <w:style w:type="paragraph" w:styleId="Header">
    <w:name w:val="header"/>
    <w:basedOn w:val="Normal"/>
    <w:link w:val="HeaderChar"/>
    <w:uiPriority w:val="99"/>
    <w:unhideWhenUsed/>
    <w:rsid w:val="00856708"/>
    <w:pPr>
      <w:tabs>
        <w:tab w:val="center" w:pos="4513"/>
        <w:tab w:val="right" w:pos="9026"/>
      </w:tabs>
      <w:spacing w:after="0"/>
    </w:pPr>
  </w:style>
  <w:style w:type="character" w:customStyle="1" w:styleId="HeaderChar">
    <w:name w:val="Header Char"/>
    <w:basedOn w:val="DefaultParagraphFont"/>
    <w:link w:val="Header"/>
    <w:uiPriority w:val="99"/>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customStyle="1" w:styleId="Default">
    <w:name w:val="Default"/>
    <w:rsid w:val="00BE7A89"/>
    <w:pPr>
      <w:autoSpaceDE w:val="0"/>
      <w:autoSpaceDN w:val="0"/>
      <w:adjustRightInd w:val="0"/>
      <w:spacing w:after="0" w:line="240" w:lineRule="auto"/>
    </w:pPr>
    <w:rPr>
      <w:rFonts w:ascii="Gotham Light" w:hAnsi="Gotham Light" w:cs="Gotham Light"/>
      <w:color w:val="000000"/>
      <w:sz w:val="24"/>
      <w:szCs w:val="24"/>
    </w:rPr>
  </w:style>
  <w:style w:type="character" w:customStyle="1" w:styleId="A4">
    <w:name w:val="A4"/>
    <w:uiPriority w:val="99"/>
    <w:rsid w:val="00BE7A89"/>
    <w:rPr>
      <w:rFonts w:cs="Gotham Light"/>
      <w:color w:val="010202"/>
      <w:sz w:val="22"/>
      <w:szCs w:val="22"/>
    </w:rPr>
  </w:style>
  <w:style w:type="character" w:styleId="Hyperlink">
    <w:name w:val="Hyperlink"/>
    <w:basedOn w:val="DefaultParagraphFont"/>
    <w:uiPriority w:val="99"/>
    <w:unhideWhenUsed/>
    <w:rsid w:val="00350195"/>
    <w:rPr>
      <w:color w:val="0000FF" w:themeColor="hyperlink"/>
      <w:u w:val="single"/>
    </w:rPr>
  </w:style>
  <w:style w:type="character" w:styleId="CommentReference">
    <w:name w:val="annotation reference"/>
    <w:basedOn w:val="DefaultParagraphFont"/>
    <w:uiPriority w:val="99"/>
    <w:semiHidden/>
    <w:unhideWhenUsed/>
    <w:rsid w:val="004E6607"/>
    <w:rPr>
      <w:sz w:val="16"/>
      <w:szCs w:val="16"/>
    </w:rPr>
  </w:style>
  <w:style w:type="paragraph" w:styleId="CommentText">
    <w:name w:val="annotation text"/>
    <w:basedOn w:val="Normal"/>
    <w:link w:val="CommentTextChar"/>
    <w:uiPriority w:val="99"/>
    <w:unhideWhenUsed/>
    <w:rsid w:val="004E6607"/>
    <w:rPr>
      <w:szCs w:val="20"/>
    </w:rPr>
  </w:style>
  <w:style w:type="character" w:customStyle="1" w:styleId="CommentTextChar">
    <w:name w:val="Comment Text Char"/>
    <w:basedOn w:val="DefaultParagraphFont"/>
    <w:link w:val="CommentText"/>
    <w:uiPriority w:val="99"/>
    <w:rsid w:val="004E6607"/>
    <w:rPr>
      <w:rFonts w:ascii="Calibri" w:eastAsia="Dotum" w:hAnsi="Calibri" w:cs="Calibri"/>
      <w:sz w:val="20"/>
      <w:szCs w:val="20"/>
    </w:rPr>
  </w:style>
  <w:style w:type="paragraph" w:styleId="CommentSubject">
    <w:name w:val="annotation subject"/>
    <w:basedOn w:val="CommentText"/>
    <w:next w:val="CommentText"/>
    <w:link w:val="CommentSubjectChar"/>
    <w:uiPriority w:val="99"/>
    <w:semiHidden/>
    <w:unhideWhenUsed/>
    <w:rsid w:val="004E6607"/>
    <w:rPr>
      <w:b/>
      <w:bCs/>
    </w:rPr>
  </w:style>
  <w:style w:type="character" w:customStyle="1" w:styleId="CommentSubjectChar">
    <w:name w:val="Comment Subject Char"/>
    <w:basedOn w:val="CommentTextChar"/>
    <w:link w:val="CommentSubject"/>
    <w:uiPriority w:val="99"/>
    <w:semiHidden/>
    <w:rsid w:val="004E6607"/>
    <w:rPr>
      <w:rFonts w:ascii="Calibri" w:eastAsia="Dotum" w:hAnsi="Calibri" w:cs="Calibri"/>
      <w:b/>
      <w:bCs/>
      <w:sz w:val="20"/>
      <w:szCs w:val="20"/>
    </w:rPr>
  </w:style>
  <w:style w:type="paragraph" w:styleId="BalloonText">
    <w:name w:val="Balloon Text"/>
    <w:basedOn w:val="Normal"/>
    <w:link w:val="BalloonTextChar"/>
    <w:uiPriority w:val="99"/>
    <w:semiHidden/>
    <w:unhideWhenUsed/>
    <w:rsid w:val="004E660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6607"/>
    <w:rPr>
      <w:rFonts w:ascii="Tahoma" w:eastAsia="Dotum" w:hAnsi="Tahoma" w:cs="Tahoma"/>
      <w:sz w:val="16"/>
      <w:szCs w:val="16"/>
    </w:rPr>
  </w:style>
  <w:style w:type="paragraph" w:styleId="NormalWeb">
    <w:name w:val="Normal (Web)"/>
    <w:basedOn w:val="Normal"/>
    <w:uiPriority w:val="99"/>
    <w:semiHidden/>
    <w:unhideWhenUsed/>
    <w:rsid w:val="00472921"/>
    <w:pPr>
      <w:spacing w:before="225" w:after="0" w:line="384" w:lineRule="atLeast"/>
    </w:pPr>
    <w:rPr>
      <w:rFonts w:ascii="Times New Roman" w:eastAsia="Times New Roman" w:hAnsi="Times New Roman" w:cs="Times New Roman"/>
      <w:color w:val="5B5C5F"/>
      <w:sz w:val="24"/>
      <w:szCs w:val="24"/>
      <w:lang w:eastAsia="en-AU"/>
    </w:rPr>
  </w:style>
  <w:style w:type="character" w:customStyle="1" w:styleId="ListParagraphChar">
    <w:name w:val="List Paragraph Char"/>
    <w:aliases w:val="Recommendation Char,List Paragraph1 Char,List Paragraph11 Char,L Char,Bullet point Char,Bullet table Char"/>
    <w:link w:val="ListParagraph"/>
    <w:uiPriority w:val="34"/>
    <w:rsid w:val="00F954D1"/>
    <w:rPr>
      <w:rFonts w:ascii="Calibri" w:eastAsia="Dotum" w:hAnsi="Calibri" w:cs="Calibri"/>
    </w:rPr>
  </w:style>
  <w:style w:type="paragraph" w:styleId="FootnoteText">
    <w:name w:val="footnote text"/>
    <w:basedOn w:val="Normal"/>
    <w:link w:val="FootnoteTextChar"/>
    <w:uiPriority w:val="99"/>
    <w:semiHidden/>
    <w:unhideWhenUsed/>
    <w:rsid w:val="00DC6BB3"/>
    <w:pPr>
      <w:spacing w:after="0"/>
    </w:pPr>
    <w:rPr>
      <w:szCs w:val="20"/>
    </w:rPr>
  </w:style>
  <w:style w:type="character" w:customStyle="1" w:styleId="FootnoteTextChar">
    <w:name w:val="Footnote Text Char"/>
    <w:basedOn w:val="DefaultParagraphFont"/>
    <w:link w:val="FootnoteText"/>
    <w:uiPriority w:val="99"/>
    <w:semiHidden/>
    <w:rsid w:val="00DC6BB3"/>
    <w:rPr>
      <w:rFonts w:ascii="Calibri" w:eastAsia="Dotum" w:hAnsi="Calibri" w:cs="Calibri"/>
      <w:sz w:val="20"/>
      <w:szCs w:val="20"/>
    </w:rPr>
  </w:style>
  <w:style w:type="character" w:styleId="FootnoteReference">
    <w:name w:val="footnote reference"/>
    <w:basedOn w:val="DefaultParagraphFont"/>
    <w:uiPriority w:val="99"/>
    <w:unhideWhenUsed/>
    <w:rsid w:val="00DC6BB3"/>
    <w:rPr>
      <w:vertAlign w:val="superscript"/>
    </w:rPr>
  </w:style>
  <w:style w:type="paragraph" w:styleId="Revision">
    <w:name w:val="Revision"/>
    <w:hidden/>
    <w:uiPriority w:val="99"/>
    <w:semiHidden/>
    <w:rsid w:val="00C90B69"/>
    <w:pPr>
      <w:spacing w:after="0" w:line="240" w:lineRule="auto"/>
    </w:pPr>
    <w:rPr>
      <w:rFonts w:ascii="Calibri" w:eastAsia="Dotum" w:hAnsi="Calibri" w:cs="Calibri"/>
    </w:rPr>
  </w:style>
  <w:style w:type="paragraph" w:styleId="TOCHeading">
    <w:name w:val="TOC Heading"/>
    <w:basedOn w:val="Heading1"/>
    <w:next w:val="Normal"/>
    <w:link w:val="TOCHeadingChar"/>
    <w:uiPriority w:val="39"/>
    <w:semiHidden/>
    <w:unhideWhenUsed/>
    <w:qFormat/>
    <w:rsid w:val="00BA3BDB"/>
    <w:pPr>
      <w:keepNext/>
      <w:keepLines/>
      <w:widowControl/>
      <w:spacing w:before="480" w:after="0" w:line="276" w:lineRule="auto"/>
      <w:ind w:right="0"/>
      <w:outlineLvl w:val="9"/>
    </w:pPr>
    <w:rPr>
      <w:rFonts w:asciiTheme="majorHAnsi" w:eastAsiaTheme="majorEastAsia" w:hAnsiTheme="majorHAnsi" w:cstheme="majorBidi"/>
      <w:b/>
      <w:color w:val="365F91" w:themeColor="accent1" w:themeShade="BF"/>
      <w:spacing w:val="0"/>
      <w:sz w:val="28"/>
      <w:szCs w:val="28"/>
      <w:lang w:val="en-US" w:eastAsia="ja-JP"/>
    </w:rPr>
  </w:style>
  <w:style w:type="paragraph" w:styleId="TOC1">
    <w:name w:val="toc 1"/>
    <w:basedOn w:val="Normal"/>
    <w:next w:val="Normal"/>
    <w:autoRedefine/>
    <w:uiPriority w:val="39"/>
    <w:unhideWhenUsed/>
    <w:qFormat/>
    <w:rsid w:val="00BA3BDB"/>
    <w:pPr>
      <w:spacing w:after="100"/>
    </w:pPr>
  </w:style>
  <w:style w:type="paragraph" w:styleId="TOC2">
    <w:name w:val="toc 2"/>
    <w:basedOn w:val="Normal"/>
    <w:next w:val="Normal"/>
    <w:autoRedefine/>
    <w:uiPriority w:val="39"/>
    <w:unhideWhenUsed/>
    <w:qFormat/>
    <w:rsid w:val="00BA3BDB"/>
    <w:pPr>
      <w:spacing w:after="100"/>
      <w:ind w:left="220"/>
    </w:pPr>
  </w:style>
  <w:style w:type="paragraph" w:styleId="TOC3">
    <w:name w:val="toc 3"/>
    <w:basedOn w:val="Normal"/>
    <w:next w:val="Normal"/>
    <w:autoRedefine/>
    <w:uiPriority w:val="39"/>
    <w:unhideWhenUsed/>
    <w:qFormat/>
    <w:rsid w:val="00BA3BDB"/>
    <w:pPr>
      <w:spacing w:after="100"/>
      <w:ind w:left="440"/>
    </w:pPr>
  </w:style>
  <w:style w:type="paragraph" w:customStyle="1" w:styleId="Igheading">
    <w:name w:val="Ig heading"/>
    <w:link w:val="IgheadingChar"/>
    <w:qFormat/>
    <w:rsid w:val="00EE19DC"/>
    <w:rPr>
      <w:rFonts w:ascii="TitilliumText25L" w:eastAsiaTheme="majorEastAsia" w:hAnsi="TitilliumText25L" w:cstheme="majorBidi"/>
      <w:b/>
      <w:bCs/>
      <w:color w:val="FFA02F"/>
      <w:sz w:val="40"/>
      <w:szCs w:val="28"/>
      <w:lang w:val="en-US" w:eastAsia="ja-JP"/>
    </w:rPr>
  </w:style>
  <w:style w:type="paragraph" w:customStyle="1" w:styleId="Igsubheader14pt">
    <w:name w:val="Ig sub header 14pt"/>
    <w:basedOn w:val="Igheading"/>
    <w:link w:val="Igsubheader14ptChar"/>
    <w:qFormat/>
    <w:rsid w:val="00385DBC"/>
    <w:pPr>
      <w:spacing w:after="0" w:line="240" w:lineRule="auto"/>
    </w:pPr>
    <w:rPr>
      <w:sz w:val="28"/>
    </w:rPr>
  </w:style>
  <w:style w:type="character" w:customStyle="1" w:styleId="TOCHeadingChar">
    <w:name w:val="TOC Heading Char"/>
    <w:basedOn w:val="Heading1Char"/>
    <w:link w:val="TOCHeading"/>
    <w:uiPriority w:val="39"/>
    <w:semiHidden/>
    <w:rsid w:val="00EE19DC"/>
    <w:rPr>
      <w:rFonts w:asciiTheme="majorHAnsi" w:eastAsiaTheme="majorEastAsia" w:hAnsiTheme="majorHAnsi" w:cstheme="majorBidi"/>
      <w:b/>
      <w:bCs/>
      <w:color w:val="365F91" w:themeColor="accent1" w:themeShade="BF"/>
      <w:spacing w:val="-20"/>
      <w:sz w:val="28"/>
      <w:szCs w:val="28"/>
      <w:lang w:val="en-US" w:eastAsia="ja-JP"/>
    </w:rPr>
  </w:style>
  <w:style w:type="character" w:customStyle="1" w:styleId="IgheadingChar">
    <w:name w:val="Ig heading Char"/>
    <w:basedOn w:val="TOCHeadingChar"/>
    <w:link w:val="Igheading"/>
    <w:rsid w:val="00EE19DC"/>
    <w:rPr>
      <w:rFonts w:ascii="TitilliumText25L" w:eastAsiaTheme="majorEastAsia" w:hAnsi="TitilliumText25L" w:cstheme="majorBidi"/>
      <w:b/>
      <w:bCs/>
      <w:color w:val="FFA02F"/>
      <w:spacing w:val="-20"/>
      <w:sz w:val="40"/>
      <w:szCs w:val="28"/>
      <w:lang w:val="en-US" w:eastAsia="ja-JP"/>
    </w:rPr>
  </w:style>
  <w:style w:type="character" w:customStyle="1" w:styleId="Igsubheader14ptChar">
    <w:name w:val="Ig sub header 14pt Char"/>
    <w:basedOn w:val="IgheadingChar"/>
    <w:link w:val="Igsubheader14pt"/>
    <w:rsid w:val="00385DBC"/>
    <w:rPr>
      <w:rFonts w:ascii="TitilliumText25L" w:eastAsiaTheme="majorEastAsia" w:hAnsi="TitilliumText25L" w:cstheme="majorBidi"/>
      <w:b/>
      <w:bCs/>
      <w:color w:val="FFA02F"/>
      <w:spacing w:val="-2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6F85"/>
    <w:pPr>
      <w:spacing w:line="240" w:lineRule="auto"/>
    </w:pPr>
    <w:rPr>
      <w:rFonts w:ascii="Calibri" w:eastAsia="Dotum" w:hAnsi="Calibri" w:cs="Calibri"/>
      <w:sz w:val="20"/>
    </w:rPr>
  </w:style>
  <w:style w:type="paragraph" w:styleId="Heading1">
    <w:name w:val="heading 1"/>
    <w:next w:val="Normal"/>
    <w:link w:val="Heading1Char"/>
    <w:uiPriority w:val="9"/>
    <w:qFormat/>
    <w:rsid w:val="003D27F1"/>
    <w:pPr>
      <w:widowControl w:val="0"/>
      <w:spacing w:after="240" w:line="580" w:lineRule="exact"/>
      <w:ind w:right="6"/>
      <w:outlineLvl w:val="0"/>
    </w:pPr>
    <w:rPr>
      <w:rFonts w:ascii="Calibri" w:eastAsia="HYGothic-Extra" w:hAnsi="Calibri" w:cs="Calibri"/>
      <w:bCs/>
      <w:color w:val="1E1E1E"/>
      <w:spacing w:val="-20"/>
      <w:sz w:val="56"/>
      <w:szCs w:val="72"/>
    </w:rPr>
  </w:style>
  <w:style w:type="paragraph" w:styleId="Heading2">
    <w:name w:val="heading 2"/>
    <w:next w:val="Normal"/>
    <w:link w:val="Heading2Char"/>
    <w:uiPriority w:val="9"/>
    <w:unhideWhenUsed/>
    <w:qFormat/>
    <w:rsid w:val="00B3726E"/>
    <w:pPr>
      <w:spacing w:before="360" w:after="120" w:line="240" w:lineRule="auto"/>
      <w:outlineLvl w:val="1"/>
    </w:pPr>
    <w:rPr>
      <w:rFonts w:ascii="Arial" w:eastAsia="Dotum" w:hAnsi="Arial" w:cs="Arial"/>
      <w:sz w:val="36"/>
      <w:szCs w:val="36"/>
    </w:rPr>
  </w:style>
  <w:style w:type="paragraph" w:styleId="Heading3">
    <w:name w:val="heading 3"/>
    <w:basedOn w:val="Normal"/>
    <w:next w:val="Normal"/>
    <w:link w:val="Heading3Char"/>
    <w:uiPriority w:val="9"/>
    <w:unhideWhenUsed/>
    <w:qFormat/>
    <w:rsid w:val="003D27F1"/>
    <w:pPr>
      <w:spacing w:before="120" w:after="120"/>
      <w:outlineLvl w:val="2"/>
    </w:pPr>
    <w:rPr>
      <w:rFonts w:ascii="Arial" w:hAnsi="Arial" w:cs="Arial"/>
      <w:color w:val="C60C30"/>
      <w:sz w:val="28"/>
      <w:szCs w:val="28"/>
    </w:rPr>
  </w:style>
  <w:style w:type="paragraph" w:styleId="Heading4">
    <w:name w:val="heading 4"/>
    <w:basedOn w:val="Normal"/>
    <w:next w:val="Normal"/>
    <w:link w:val="Heading4Char"/>
    <w:uiPriority w:val="9"/>
    <w:unhideWhenUsed/>
    <w:qFormat/>
    <w:rsid w:val="00385DBC"/>
    <w:pPr>
      <w:spacing w:after="0"/>
      <w:outlineLvl w:val="3"/>
    </w:pPr>
    <w:rPr>
      <w:rFonts w:ascii="Arial" w:hAnsi="Arial" w:cs="Arial"/>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7F1"/>
    <w:rPr>
      <w:rFonts w:ascii="Calibri" w:eastAsia="HYGothic-Extra" w:hAnsi="Calibri" w:cs="Calibri"/>
      <w:bCs/>
      <w:color w:val="1E1E1E"/>
      <w:spacing w:val="-20"/>
      <w:sz w:val="56"/>
      <w:szCs w:val="72"/>
    </w:rPr>
  </w:style>
  <w:style w:type="character" w:customStyle="1" w:styleId="Heading2Char">
    <w:name w:val="Heading 2 Char"/>
    <w:basedOn w:val="DefaultParagraphFont"/>
    <w:link w:val="Heading2"/>
    <w:uiPriority w:val="9"/>
    <w:rsid w:val="00B3726E"/>
    <w:rPr>
      <w:rFonts w:ascii="Arial" w:eastAsia="Dotum" w:hAnsi="Arial" w:cs="Arial"/>
      <w:sz w:val="36"/>
      <w:szCs w:val="36"/>
    </w:rPr>
  </w:style>
  <w:style w:type="character" w:customStyle="1" w:styleId="Heading3Char">
    <w:name w:val="Heading 3 Char"/>
    <w:basedOn w:val="DefaultParagraphFont"/>
    <w:link w:val="Heading3"/>
    <w:uiPriority w:val="9"/>
    <w:rsid w:val="003D27F1"/>
    <w:rPr>
      <w:rFonts w:ascii="Arial" w:eastAsia="Dotum" w:hAnsi="Arial" w:cs="Arial"/>
      <w:color w:val="C60C30"/>
      <w:sz w:val="28"/>
      <w:szCs w:val="28"/>
    </w:rPr>
  </w:style>
  <w:style w:type="character" w:customStyle="1" w:styleId="Heading4Char">
    <w:name w:val="Heading 4 Char"/>
    <w:basedOn w:val="DefaultParagraphFont"/>
    <w:link w:val="Heading4"/>
    <w:uiPriority w:val="9"/>
    <w:rsid w:val="00385DBC"/>
    <w:rPr>
      <w:rFonts w:ascii="Arial" w:eastAsia="Dotum" w:hAnsi="Arial" w:cs="Arial"/>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aliases w:val="Recommendation,List Paragraph1,List Paragraph11,L,Bullet point,Bullet table"/>
    <w:basedOn w:val="Normal"/>
    <w:link w:val="ListParagraphChar"/>
    <w:uiPriority w:val="34"/>
    <w:qFormat/>
    <w:rsid w:val="00B3726E"/>
    <w:pPr>
      <w:ind w:left="720"/>
      <w:contextualSpacing/>
    </w:pPr>
  </w:style>
  <w:style w:type="table" w:styleId="TableGrid">
    <w:name w:val="Table Grid"/>
    <w:basedOn w:val="TableNormal"/>
    <w:uiPriority w:val="59"/>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4D4636"/>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4D4636"/>
    <w:rPr>
      <w:rFonts w:asciiTheme="majorHAnsi" w:eastAsiaTheme="majorEastAsia" w:hAnsiTheme="majorHAnsi" w:cstheme="majorBidi"/>
      <w:i/>
      <w:iCs/>
      <w:color w:val="C60C30"/>
      <w:spacing w:val="15"/>
      <w:sz w:val="24"/>
      <w:szCs w:val="24"/>
    </w:rPr>
  </w:style>
  <w:style w:type="paragraph" w:styleId="Header">
    <w:name w:val="header"/>
    <w:basedOn w:val="Normal"/>
    <w:link w:val="HeaderChar"/>
    <w:uiPriority w:val="99"/>
    <w:unhideWhenUsed/>
    <w:rsid w:val="00856708"/>
    <w:pPr>
      <w:tabs>
        <w:tab w:val="center" w:pos="4513"/>
        <w:tab w:val="right" w:pos="9026"/>
      </w:tabs>
      <w:spacing w:after="0"/>
    </w:pPr>
  </w:style>
  <w:style w:type="character" w:customStyle="1" w:styleId="HeaderChar">
    <w:name w:val="Header Char"/>
    <w:basedOn w:val="DefaultParagraphFont"/>
    <w:link w:val="Header"/>
    <w:uiPriority w:val="99"/>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customStyle="1" w:styleId="Default">
    <w:name w:val="Default"/>
    <w:rsid w:val="00BE7A89"/>
    <w:pPr>
      <w:autoSpaceDE w:val="0"/>
      <w:autoSpaceDN w:val="0"/>
      <w:adjustRightInd w:val="0"/>
      <w:spacing w:after="0" w:line="240" w:lineRule="auto"/>
    </w:pPr>
    <w:rPr>
      <w:rFonts w:ascii="Gotham Light" w:hAnsi="Gotham Light" w:cs="Gotham Light"/>
      <w:color w:val="000000"/>
      <w:sz w:val="24"/>
      <w:szCs w:val="24"/>
    </w:rPr>
  </w:style>
  <w:style w:type="character" w:customStyle="1" w:styleId="A4">
    <w:name w:val="A4"/>
    <w:uiPriority w:val="99"/>
    <w:rsid w:val="00BE7A89"/>
    <w:rPr>
      <w:rFonts w:cs="Gotham Light"/>
      <w:color w:val="010202"/>
      <w:sz w:val="22"/>
      <w:szCs w:val="22"/>
    </w:rPr>
  </w:style>
  <w:style w:type="character" w:styleId="Hyperlink">
    <w:name w:val="Hyperlink"/>
    <w:basedOn w:val="DefaultParagraphFont"/>
    <w:uiPriority w:val="99"/>
    <w:unhideWhenUsed/>
    <w:rsid w:val="00350195"/>
    <w:rPr>
      <w:color w:val="0000FF" w:themeColor="hyperlink"/>
      <w:u w:val="single"/>
    </w:rPr>
  </w:style>
  <w:style w:type="character" w:styleId="CommentReference">
    <w:name w:val="annotation reference"/>
    <w:basedOn w:val="DefaultParagraphFont"/>
    <w:uiPriority w:val="99"/>
    <w:semiHidden/>
    <w:unhideWhenUsed/>
    <w:rsid w:val="004E6607"/>
    <w:rPr>
      <w:sz w:val="16"/>
      <w:szCs w:val="16"/>
    </w:rPr>
  </w:style>
  <w:style w:type="paragraph" w:styleId="CommentText">
    <w:name w:val="annotation text"/>
    <w:basedOn w:val="Normal"/>
    <w:link w:val="CommentTextChar"/>
    <w:uiPriority w:val="99"/>
    <w:unhideWhenUsed/>
    <w:rsid w:val="004E6607"/>
    <w:rPr>
      <w:szCs w:val="20"/>
    </w:rPr>
  </w:style>
  <w:style w:type="character" w:customStyle="1" w:styleId="CommentTextChar">
    <w:name w:val="Comment Text Char"/>
    <w:basedOn w:val="DefaultParagraphFont"/>
    <w:link w:val="CommentText"/>
    <w:uiPriority w:val="99"/>
    <w:rsid w:val="004E6607"/>
    <w:rPr>
      <w:rFonts w:ascii="Calibri" w:eastAsia="Dotum" w:hAnsi="Calibri" w:cs="Calibri"/>
      <w:sz w:val="20"/>
      <w:szCs w:val="20"/>
    </w:rPr>
  </w:style>
  <w:style w:type="paragraph" w:styleId="CommentSubject">
    <w:name w:val="annotation subject"/>
    <w:basedOn w:val="CommentText"/>
    <w:next w:val="CommentText"/>
    <w:link w:val="CommentSubjectChar"/>
    <w:uiPriority w:val="99"/>
    <w:semiHidden/>
    <w:unhideWhenUsed/>
    <w:rsid w:val="004E6607"/>
    <w:rPr>
      <w:b/>
      <w:bCs/>
    </w:rPr>
  </w:style>
  <w:style w:type="character" w:customStyle="1" w:styleId="CommentSubjectChar">
    <w:name w:val="Comment Subject Char"/>
    <w:basedOn w:val="CommentTextChar"/>
    <w:link w:val="CommentSubject"/>
    <w:uiPriority w:val="99"/>
    <w:semiHidden/>
    <w:rsid w:val="004E6607"/>
    <w:rPr>
      <w:rFonts w:ascii="Calibri" w:eastAsia="Dotum" w:hAnsi="Calibri" w:cs="Calibri"/>
      <w:b/>
      <w:bCs/>
      <w:sz w:val="20"/>
      <w:szCs w:val="20"/>
    </w:rPr>
  </w:style>
  <w:style w:type="paragraph" w:styleId="BalloonText">
    <w:name w:val="Balloon Text"/>
    <w:basedOn w:val="Normal"/>
    <w:link w:val="BalloonTextChar"/>
    <w:uiPriority w:val="99"/>
    <w:semiHidden/>
    <w:unhideWhenUsed/>
    <w:rsid w:val="004E660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6607"/>
    <w:rPr>
      <w:rFonts w:ascii="Tahoma" w:eastAsia="Dotum" w:hAnsi="Tahoma" w:cs="Tahoma"/>
      <w:sz w:val="16"/>
      <w:szCs w:val="16"/>
    </w:rPr>
  </w:style>
  <w:style w:type="paragraph" w:styleId="NormalWeb">
    <w:name w:val="Normal (Web)"/>
    <w:basedOn w:val="Normal"/>
    <w:uiPriority w:val="99"/>
    <w:semiHidden/>
    <w:unhideWhenUsed/>
    <w:rsid w:val="00472921"/>
    <w:pPr>
      <w:spacing w:before="225" w:after="0" w:line="384" w:lineRule="atLeast"/>
    </w:pPr>
    <w:rPr>
      <w:rFonts w:ascii="Times New Roman" w:eastAsia="Times New Roman" w:hAnsi="Times New Roman" w:cs="Times New Roman"/>
      <w:color w:val="5B5C5F"/>
      <w:sz w:val="24"/>
      <w:szCs w:val="24"/>
      <w:lang w:eastAsia="en-AU"/>
    </w:rPr>
  </w:style>
  <w:style w:type="character" w:customStyle="1" w:styleId="ListParagraphChar">
    <w:name w:val="List Paragraph Char"/>
    <w:aliases w:val="Recommendation Char,List Paragraph1 Char,List Paragraph11 Char,L Char,Bullet point Char,Bullet table Char"/>
    <w:link w:val="ListParagraph"/>
    <w:uiPriority w:val="34"/>
    <w:rsid w:val="00F954D1"/>
    <w:rPr>
      <w:rFonts w:ascii="Calibri" w:eastAsia="Dotum" w:hAnsi="Calibri" w:cs="Calibri"/>
    </w:rPr>
  </w:style>
  <w:style w:type="paragraph" w:styleId="FootnoteText">
    <w:name w:val="footnote text"/>
    <w:basedOn w:val="Normal"/>
    <w:link w:val="FootnoteTextChar"/>
    <w:uiPriority w:val="99"/>
    <w:semiHidden/>
    <w:unhideWhenUsed/>
    <w:rsid w:val="00DC6BB3"/>
    <w:pPr>
      <w:spacing w:after="0"/>
    </w:pPr>
    <w:rPr>
      <w:szCs w:val="20"/>
    </w:rPr>
  </w:style>
  <w:style w:type="character" w:customStyle="1" w:styleId="FootnoteTextChar">
    <w:name w:val="Footnote Text Char"/>
    <w:basedOn w:val="DefaultParagraphFont"/>
    <w:link w:val="FootnoteText"/>
    <w:uiPriority w:val="99"/>
    <w:semiHidden/>
    <w:rsid w:val="00DC6BB3"/>
    <w:rPr>
      <w:rFonts w:ascii="Calibri" w:eastAsia="Dotum" w:hAnsi="Calibri" w:cs="Calibri"/>
      <w:sz w:val="20"/>
      <w:szCs w:val="20"/>
    </w:rPr>
  </w:style>
  <w:style w:type="character" w:styleId="FootnoteReference">
    <w:name w:val="footnote reference"/>
    <w:basedOn w:val="DefaultParagraphFont"/>
    <w:uiPriority w:val="99"/>
    <w:unhideWhenUsed/>
    <w:rsid w:val="00DC6BB3"/>
    <w:rPr>
      <w:vertAlign w:val="superscript"/>
    </w:rPr>
  </w:style>
  <w:style w:type="paragraph" w:styleId="Revision">
    <w:name w:val="Revision"/>
    <w:hidden/>
    <w:uiPriority w:val="99"/>
    <w:semiHidden/>
    <w:rsid w:val="00C90B69"/>
    <w:pPr>
      <w:spacing w:after="0" w:line="240" w:lineRule="auto"/>
    </w:pPr>
    <w:rPr>
      <w:rFonts w:ascii="Calibri" w:eastAsia="Dotum" w:hAnsi="Calibri" w:cs="Calibri"/>
    </w:rPr>
  </w:style>
  <w:style w:type="paragraph" w:styleId="TOCHeading">
    <w:name w:val="TOC Heading"/>
    <w:basedOn w:val="Heading1"/>
    <w:next w:val="Normal"/>
    <w:link w:val="TOCHeadingChar"/>
    <w:uiPriority w:val="39"/>
    <w:semiHidden/>
    <w:unhideWhenUsed/>
    <w:qFormat/>
    <w:rsid w:val="00BA3BDB"/>
    <w:pPr>
      <w:keepNext/>
      <w:keepLines/>
      <w:widowControl/>
      <w:spacing w:before="480" w:after="0" w:line="276" w:lineRule="auto"/>
      <w:ind w:right="0"/>
      <w:outlineLvl w:val="9"/>
    </w:pPr>
    <w:rPr>
      <w:rFonts w:asciiTheme="majorHAnsi" w:eastAsiaTheme="majorEastAsia" w:hAnsiTheme="majorHAnsi" w:cstheme="majorBidi"/>
      <w:b/>
      <w:color w:val="365F91" w:themeColor="accent1" w:themeShade="BF"/>
      <w:spacing w:val="0"/>
      <w:sz w:val="28"/>
      <w:szCs w:val="28"/>
      <w:lang w:val="en-US" w:eastAsia="ja-JP"/>
    </w:rPr>
  </w:style>
  <w:style w:type="paragraph" w:styleId="TOC1">
    <w:name w:val="toc 1"/>
    <w:basedOn w:val="Normal"/>
    <w:next w:val="Normal"/>
    <w:autoRedefine/>
    <w:uiPriority w:val="39"/>
    <w:unhideWhenUsed/>
    <w:qFormat/>
    <w:rsid w:val="00BA3BDB"/>
    <w:pPr>
      <w:spacing w:after="100"/>
    </w:pPr>
  </w:style>
  <w:style w:type="paragraph" w:styleId="TOC2">
    <w:name w:val="toc 2"/>
    <w:basedOn w:val="Normal"/>
    <w:next w:val="Normal"/>
    <w:autoRedefine/>
    <w:uiPriority w:val="39"/>
    <w:unhideWhenUsed/>
    <w:qFormat/>
    <w:rsid w:val="00BA3BDB"/>
    <w:pPr>
      <w:spacing w:after="100"/>
      <w:ind w:left="220"/>
    </w:pPr>
  </w:style>
  <w:style w:type="paragraph" w:styleId="TOC3">
    <w:name w:val="toc 3"/>
    <w:basedOn w:val="Normal"/>
    <w:next w:val="Normal"/>
    <w:autoRedefine/>
    <w:uiPriority w:val="39"/>
    <w:unhideWhenUsed/>
    <w:qFormat/>
    <w:rsid w:val="00BA3BDB"/>
    <w:pPr>
      <w:spacing w:after="100"/>
      <w:ind w:left="440"/>
    </w:pPr>
  </w:style>
  <w:style w:type="paragraph" w:customStyle="1" w:styleId="Igheading">
    <w:name w:val="Ig heading"/>
    <w:link w:val="IgheadingChar"/>
    <w:qFormat/>
    <w:rsid w:val="00EE19DC"/>
    <w:rPr>
      <w:rFonts w:ascii="TitilliumText25L" w:eastAsiaTheme="majorEastAsia" w:hAnsi="TitilliumText25L" w:cstheme="majorBidi"/>
      <w:b/>
      <w:bCs/>
      <w:color w:val="FFA02F"/>
      <w:sz w:val="40"/>
      <w:szCs w:val="28"/>
      <w:lang w:val="en-US" w:eastAsia="ja-JP"/>
    </w:rPr>
  </w:style>
  <w:style w:type="paragraph" w:customStyle="1" w:styleId="Igsubheader14pt">
    <w:name w:val="Ig sub header 14pt"/>
    <w:basedOn w:val="Igheading"/>
    <w:link w:val="Igsubheader14ptChar"/>
    <w:qFormat/>
    <w:rsid w:val="00385DBC"/>
    <w:pPr>
      <w:spacing w:after="0" w:line="240" w:lineRule="auto"/>
    </w:pPr>
    <w:rPr>
      <w:sz w:val="28"/>
    </w:rPr>
  </w:style>
  <w:style w:type="character" w:customStyle="1" w:styleId="TOCHeadingChar">
    <w:name w:val="TOC Heading Char"/>
    <w:basedOn w:val="Heading1Char"/>
    <w:link w:val="TOCHeading"/>
    <w:uiPriority w:val="39"/>
    <w:semiHidden/>
    <w:rsid w:val="00EE19DC"/>
    <w:rPr>
      <w:rFonts w:asciiTheme="majorHAnsi" w:eastAsiaTheme="majorEastAsia" w:hAnsiTheme="majorHAnsi" w:cstheme="majorBidi"/>
      <w:b/>
      <w:bCs/>
      <w:color w:val="365F91" w:themeColor="accent1" w:themeShade="BF"/>
      <w:spacing w:val="-20"/>
      <w:sz w:val="28"/>
      <w:szCs w:val="28"/>
      <w:lang w:val="en-US" w:eastAsia="ja-JP"/>
    </w:rPr>
  </w:style>
  <w:style w:type="character" w:customStyle="1" w:styleId="IgheadingChar">
    <w:name w:val="Ig heading Char"/>
    <w:basedOn w:val="TOCHeadingChar"/>
    <w:link w:val="Igheading"/>
    <w:rsid w:val="00EE19DC"/>
    <w:rPr>
      <w:rFonts w:ascii="TitilliumText25L" w:eastAsiaTheme="majorEastAsia" w:hAnsi="TitilliumText25L" w:cstheme="majorBidi"/>
      <w:b/>
      <w:bCs/>
      <w:color w:val="FFA02F"/>
      <w:spacing w:val="-20"/>
      <w:sz w:val="40"/>
      <w:szCs w:val="28"/>
      <w:lang w:val="en-US" w:eastAsia="ja-JP"/>
    </w:rPr>
  </w:style>
  <w:style w:type="character" w:customStyle="1" w:styleId="Igsubheader14ptChar">
    <w:name w:val="Ig sub header 14pt Char"/>
    <w:basedOn w:val="IgheadingChar"/>
    <w:link w:val="Igsubheader14pt"/>
    <w:rsid w:val="00385DBC"/>
    <w:rPr>
      <w:rFonts w:ascii="TitilliumText25L" w:eastAsiaTheme="majorEastAsia" w:hAnsi="TitilliumText25L" w:cstheme="majorBidi"/>
      <w:b/>
      <w:bCs/>
      <w:color w:val="FFA02F"/>
      <w:spacing w:val="-2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447882">
      <w:bodyDiv w:val="1"/>
      <w:marLeft w:val="0"/>
      <w:marRight w:val="0"/>
      <w:marTop w:val="0"/>
      <w:marBottom w:val="0"/>
      <w:divBdr>
        <w:top w:val="none" w:sz="0" w:space="0" w:color="auto"/>
        <w:left w:val="none" w:sz="0" w:space="0" w:color="auto"/>
        <w:bottom w:val="none" w:sz="0" w:space="0" w:color="auto"/>
        <w:right w:val="none" w:sz="0" w:space="0" w:color="auto"/>
      </w:divBdr>
    </w:div>
    <w:div w:id="468592249">
      <w:bodyDiv w:val="1"/>
      <w:marLeft w:val="0"/>
      <w:marRight w:val="0"/>
      <w:marTop w:val="0"/>
      <w:marBottom w:val="0"/>
      <w:divBdr>
        <w:top w:val="none" w:sz="0" w:space="0" w:color="auto"/>
        <w:left w:val="none" w:sz="0" w:space="0" w:color="auto"/>
        <w:bottom w:val="none" w:sz="0" w:space="0" w:color="auto"/>
        <w:right w:val="none" w:sz="0" w:space="0" w:color="auto"/>
      </w:divBdr>
    </w:div>
    <w:div w:id="840050023">
      <w:bodyDiv w:val="1"/>
      <w:marLeft w:val="0"/>
      <w:marRight w:val="0"/>
      <w:marTop w:val="0"/>
      <w:marBottom w:val="0"/>
      <w:divBdr>
        <w:top w:val="none" w:sz="0" w:space="0" w:color="auto"/>
        <w:left w:val="none" w:sz="0" w:space="0" w:color="auto"/>
        <w:bottom w:val="none" w:sz="0" w:space="0" w:color="auto"/>
        <w:right w:val="none" w:sz="0" w:space="0" w:color="auto"/>
      </w:divBdr>
      <w:divsChild>
        <w:div w:id="1790201879">
          <w:marLeft w:val="0"/>
          <w:marRight w:val="0"/>
          <w:marTop w:val="0"/>
          <w:marBottom w:val="0"/>
          <w:divBdr>
            <w:top w:val="none" w:sz="0" w:space="0" w:color="auto"/>
            <w:left w:val="none" w:sz="0" w:space="0" w:color="auto"/>
            <w:bottom w:val="none" w:sz="0" w:space="0" w:color="auto"/>
            <w:right w:val="none" w:sz="0" w:space="0" w:color="auto"/>
          </w:divBdr>
          <w:divsChild>
            <w:div w:id="516579878">
              <w:marLeft w:val="0"/>
              <w:marRight w:val="0"/>
              <w:marTop w:val="0"/>
              <w:marBottom w:val="0"/>
              <w:divBdr>
                <w:top w:val="none" w:sz="0" w:space="0" w:color="auto"/>
                <w:left w:val="none" w:sz="0" w:space="0" w:color="auto"/>
                <w:bottom w:val="none" w:sz="0" w:space="0" w:color="auto"/>
                <w:right w:val="none" w:sz="0" w:space="0" w:color="auto"/>
              </w:divBdr>
              <w:divsChild>
                <w:div w:id="1401059127">
                  <w:marLeft w:val="0"/>
                  <w:marRight w:val="0"/>
                  <w:marTop w:val="0"/>
                  <w:marBottom w:val="0"/>
                  <w:divBdr>
                    <w:top w:val="none" w:sz="0" w:space="0" w:color="auto"/>
                    <w:left w:val="none" w:sz="0" w:space="0" w:color="auto"/>
                    <w:bottom w:val="none" w:sz="0" w:space="0" w:color="auto"/>
                    <w:right w:val="none" w:sz="0" w:space="0" w:color="auto"/>
                  </w:divBdr>
                  <w:divsChild>
                    <w:div w:id="943390789">
                      <w:marLeft w:val="0"/>
                      <w:marRight w:val="0"/>
                      <w:marTop w:val="0"/>
                      <w:marBottom w:val="0"/>
                      <w:divBdr>
                        <w:top w:val="none" w:sz="0" w:space="0" w:color="auto"/>
                        <w:left w:val="none" w:sz="0" w:space="0" w:color="auto"/>
                        <w:bottom w:val="none" w:sz="0" w:space="0" w:color="auto"/>
                        <w:right w:val="none" w:sz="0" w:space="0" w:color="auto"/>
                      </w:divBdr>
                      <w:divsChild>
                        <w:div w:id="1621187065">
                          <w:marLeft w:val="0"/>
                          <w:marRight w:val="0"/>
                          <w:marTop w:val="0"/>
                          <w:marBottom w:val="0"/>
                          <w:divBdr>
                            <w:top w:val="none" w:sz="0" w:space="0" w:color="auto"/>
                            <w:left w:val="none" w:sz="0" w:space="0" w:color="auto"/>
                            <w:bottom w:val="none" w:sz="0" w:space="0" w:color="auto"/>
                            <w:right w:val="none" w:sz="0" w:space="0" w:color="auto"/>
                          </w:divBdr>
                          <w:divsChild>
                            <w:div w:id="587234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8620401">
      <w:bodyDiv w:val="1"/>
      <w:marLeft w:val="0"/>
      <w:marRight w:val="0"/>
      <w:marTop w:val="0"/>
      <w:marBottom w:val="0"/>
      <w:divBdr>
        <w:top w:val="none" w:sz="0" w:space="0" w:color="auto"/>
        <w:left w:val="none" w:sz="0" w:space="0" w:color="auto"/>
        <w:bottom w:val="none" w:sz="0" w:space="0" w:color="auto"/>
        <w:right w:val="none" w:sz="0" w:space="0" w:color="auto"/>
      </w:divBdr>
      <w:divsChild>
        <w:div w:id="2082289444">
          <w:marLeft w:val="547"/>
          <w:marRight w:val="0"/>
          <w:marTop w:val="0"/>
          <w:marBottom w:val="0"/>
          <w:divBdr>
            <w:top w:val="none" w:sz="0" w:space="0" w:color="auto"/>
            <w:left w:val="none" w:sz="0" w:space="0" w:color="auto"/>
            <w:bottom w:val="none" w:sz="0" w:space="0" w:color="auto"/>
            <w:right w:val="none" w:sz="0" w:space="0" w:color="auto"/>
          </w:divBdr>
        </w:div>
      </w:divsChild>
    </w:div>
    <w:div w:id="2053647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blood.gov.au/Intravenous-Ig" TargetMode="External"/><Relationship Id="rId18" Type="http://schemas.microsoft.com/office/2007/relationships/diagramDrawing" Target="diagrams/drawing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4.wmf"/><Relationship Id="rId17" Type="http://schemas.openxmlformats.org/officeDocument/2006/relationships/diagramColors" Target="diagrams/colors1.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7.emf"/><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E893480-C442-4E64-BF2B-336DF8A6415F}"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en-AU"/>
        </a:p>
      </dgm:t>
    </dgm:pt>
    <dgm:pt modelId="{405A11A1-B17D-4D63-B34D-F6E952996470}">
      <dgm:prSet phldrT="[Text]" custT="1"/>
      <dgm:spPr>
        <a:solidFill>
          <a:srgbClr val="00B050"/>
        </a:solidFill>
        <a:ln>
          <a:solidFill>
            <a:srgbClr val="00B050"/>
          </a:solidFill>
        </a:ln>
      </dgm:spPr>
      <dgm:t>
        <a:bodyPr/>
        <a:lstStyle/>
        <a:p>
          <a:pPr algn="ctr"/>
          <a:r>
            <a:rPr lang="en-AU" sz="1600"/>
            <a:t>National Policy</a:t>
          </a:r>
        </a:p>
      </dgm:t>
    </dgm:pt>
    <dgm:pt modelId="{066E20EA-3CA2-4FBD-864D-7E13A3FBE7D6}" type="parTrans" cxnId="{E62A451E-9985-4744-9D7B-A01864192F89}">
      <dgm:prSet/>
      <dgm:spPr/>
      <dgm:t>
        <a:bodyPr/>
        <a:lstStyle/>
        <a:p>
          <a:pPr algn="ctr"/>
          <a:endParaRPr lang="en-AU"/>
        </a:p>
      </dgm:t>
    </dgm:pt>
    <dgm:pt modelId="{06C7106B-E096-4875-9144-FF001E6F7079}" type="sibTrans" cxnId="{E62A451E-9985-4744-9D7B-A01864192F89}">
      <dgm:prSet/>
      <dgm:spPr>
        <a:solidFill>
          <a:schemeClr val="accent1">
            <a:hueOff val="0"/>
            <a:satOff val="0"/>
            <a:lumOff val="0"/>
            <a:alpha val="0"/>
          </a:schemeClr>
        </a:solidFill>
        <a:ln>
          <a:solidFill>
            <a:srgbClr val="00B050"/>
          </a:solidFill>
        </a:ln>
      </dgm:spPr>
      <dgm:t>
        <a:bodyPr/>
        <a:lstStyle/>
        <a:p>
          <a:pPr algn="ctr"/>
          <a:endParaRPr lang="en-AU"/>
        </a:p>
      </dgm:t>
    </dgm:pt>
    <dgm:pt modelId="{A59312E6-E08F-4424-ABFD-1F7E673AB845}">
      <dgm:prSet phldrT="[Text]" custT="1"/>
      <dgm:spPr/>
      <dgm:t>
        <a:bodyPr/>
        <a:lstStyle/>
        <a:p>
          <a:pPr algn="ctr"/>
          <a:r>
            <a:rPr lang="en-AU" sz="1600"/>
            <a:t>Criteria</a:t>
          </a:r>
        </a:p>
      </dgm:t>
    </dgm:pt>
    <dgm:pt modelId="{B7CE8105-977D-4DF7-9838-39C4D7C25E2C}" type="sibTrans" cxnId="{39E47818-9AA8-4899-BB66-3C855FF82DA3}">
      <dgm:prSet/>
      <dgm:spPr>
        <a:solidFill>
          <a:schemeClr val="accent6">
            <a:lumMod val="75000"/>
          </a:schemeClr>
        </a:solidFill>
        <a:ln>
          <a:solidFill>
            <a:schemeClr val="accent6">
              <a:lumMod val="75000"/>
            </a:schemeClr>
          </a:solidFill>
        </a:ln>
      </dgm:spPr>
      <dgm:t>
        <a:bodyPr/>
        <a:lstStyle/>
        <a:p>
          <a:pPr algn="ctr"/>
          <a:r>
            <a:rPr lang="en-AU"/>
            <a:t>BloodSTAR</a:t>
          </a:r>
        </a:p>
      </dgm:t>
    </dgm:pt>
    <dgm:pt modelId="{C69353D5-0B0E-4914-87F4-0103F6947A87}" type="parTrans" cxnId="{39E47818-9AA8-4899-BB66-3C855FF82DA3}">
      <dgm:prSet/>
      <dgm:spPr/>
      <dgm:t>
        <a:bodyPr/>
        <a:lstStyle/>
        <a:p>
          <a:pPr algn="ctr"/>
          <a:endParaRPr lang="en-AU"/>
        </a:p>
      </dgm:t>
    </dgm:pt>
    <dgm:pt modelId="{0E14BE23-F4CA-4F56-8945-D3FC63DC0A6C}" type="pres">
      <dgm:prSet presAssocID="{6E893480-C442-4E64-BF2B-336DF8A6415F}" presName="Name0" presStyleCnt="0">
        <dgm:presLayoutVars>
          <dgm:chMax/>
          <dgm:chPref/>
          <dgm:dir/>
          <dgm:animLvl val="lvl"/>
        </dgm:presLayoutVars>
      </dgm:prSet>
      <dgm:spPr/>
      <dgm:t>
        <a:bodyPr/>
        <a:lstStyle/>
        <a:p>
          <a:endParaRPr lang="en-AU"/>
        </a:p>
      </dgm:t>
    </dgm:pt>
    <dgm:pt modelId="{A5075D25-43DA-4F50-A000-A25380FC7F5A}" type="pres">
      <dgm:prSet presAssocID="{405A11A1-B17D-4D63-B34D-F6E952996470}" presName="composite" presStyleCnt="0"/>
      <dgm:spPr/>
    </dgm:pt>
    <dgm:pt modelId="{BC3C71D8-11C5-49BB-AD14-6C387CAB9C78}" type="pres">
      <dgm:prSet presAssocID="{405A11A1-B17D-4D63-B34D-F6E952996470}" presName="Parent1" presStyleLbl="node1" presStyleIdx="0" presStyleCnt="4">
        <dgm:presLayoutVars>
          <dgm:chMax val="1"/>
          <dgm:chPref val="1"/>
          <dgm:bulletEnabled val="1"/>
        </dgm:presLayoutVars>
      </dgm:prSet>
      <dgm:spPr/>
      <dgm:t>
        <a:bodyPr/>
        <a:lstStyle/>
        <a:p>
          <a:endParaRPr lang="en-AU"/>
        </a:p>
      </dgm:t>
    </dgm:pt>
    <dgm:pt modelId="{4E97E75C-CDC9-4839-87FE-A5EB90FE3AA8}" type="pres">
      <dgm:prSet presAssocID="{405A11A1-B17D-4D63-B34D-F6E952996470}" presName="Childtext1" presStyleLbl="revTx" presStyleIdx="0" presStyleCnt="2">
        <dgm:presLayoutVars>
          <dgm:chMax val="0"/>
          <dgm:chPref val="0"/>
          <dgm:bulletEnabled val="1"/>
        </dgm:presLayoutVars>
      </dgm:prSet>
      <dgm:spPr/>
      <dgm:t>
        <a:bodyPr/>
        <a:lstStyle/>
        <a:p>
          <a:endParaRPr lang="en-AU"/>
        </a:p>
      </dgm:t>
    </dgm:pt>
    <dgm:pt modelId="{B7E33292-E8AA-495B-9586-0B2F14122C61}" type="pres">
      <dgm:prSet presAssocID="{405A11A1-B17D-4D63-B34D-F6E952996470}" presName="BalanceSpacing" presStyleCnt="0"/>
      <dgm:spPr/>
    </dgm:pt>
    <dgm:pt modelId="{4EFDAC67-2EBF-4E7C-AE54-257D66D8E3CE}" type="pres">
      <dgm:prSet presAssocID="{405A11A1-B17D-4D63-B34D-F6E952996470}" presName="BalanceSpacing1" presStyleCnt="0"/>
      <dgm:spPr/>
    </dgm:pt>
    <dgm:pt modelId="{07D69DE6-F5C2-408E-B694-BD0D3BC7687E}" type="pres">
      <dgm:prSet presAssocID="{06C7106B-E096-4875-9144-FF001E6F7079}" presName="Accent1Text" presStyleLbl="node1" presStyleIdx="1" presStyleCnt="4" custFlipVert="1" custScaleX="38891" custScaleY="27033" custLinFactX="7346" custLinFactNeighborX="100000" custLinFactNeighborY="-28696"/>
      <dgm:spPr/>
      <dgm:t>
        <a:bodyPr/>
        <a:lstStyle/>
        <a:p>
          <a:endParaRPr lang="en-AU"/>
        </a:p>
      </dgm:t>
    </dgm:pt>
    <dgm:pt modelId="{3F2B90C9-2F52-4632-AE95-B17A673D9490}" type="pres">
      <dgm:prSet presAssocID="{06C7106B-E096-4875-9144-FF001E6F7079}" presName="spaceBetweenRectangles" presStyleCnt="0"/>
      <dgm:spPr/>
    </dgm:pt>
    <dgm:pt modelId="{0EC817F1-8D76-4DF7-8DF2-740376E8E6AA}" type="pres">
      <dgm:prSet presAssocID="{A59312E6-E08F-4424-ABFD-1F7E673AB845}" presName="composite" presStyleCnt="0"/>
      <dgm:spPr/>
    </dgm:pt>
    <dgm:pt modelId="{B564FE2D-8E00-4D16-8A97-D02089A03A41}" type="pres">
      <dgm:prSet presAssocID="{A59312E6-E08F-4424-ABFD-1F7E673AB845}" presName="Parent1" presStyleLbl="node1" presStyleIdx="2" presStyleCnt="4">
        <dgm:presLayoutVars>
          <dgm:chMax val="1"/>
          <dgm:chPref val="1"/>
          <dgm:bulletEnabled val="1"/>
        </dgm:presLayoutVars>
      </dgm:prSet>
      <dgm:spPr/>
      <dgm:t>
        <a:bodyPr/>
        <a:lstStyle/>
        <a:p>
          <a:endParaRPr lang="en-AU"/>
        </a:p>
      </dgm:t>
    </dgm:pt>
    <dgm:pt modelId="{1118F6F9-E443-4766-98DC-2BF5F1F5F7AD}" type="pres">
      <dgm:prSet presAssocID="{A59312E6-E08F-4424-ABFD-1F7E673AB845}" presName="Childtext1" presStyleLbl="revTx" presStyleIdx="1" presStyleCnt="2">
        <dgm:presLayoutVars>
          <dgm:chMax val="0"/>
          <dgm:chPref val="0"/>
          <dgm:bulletEnabled val="1"/>
        </dgm:presLayoutVars>
      </dgm:prSet>
      <dgm:spPr/>
      <dgm:t>
        <a:bodyPr/>
        <a:lstStyle/>
        <a:p>
          <a:endParaRPr lang="en-AU"/>
        </a:p>
      </dgm:t>
    </dgm:pt>
    <dgm:pt modelId="{7B3EA206-50A4-4270-9736-9A1A873A8A33}" type="pres">
      <dgm:prSet presAssocID="{A59312E6-E08F-4424-ABFD-1F7E673AB845}" presName="BalanceSpacing" presStyleCnt="0"/>
      <dgm:spPr/>
    </dgm:pt>
    <dgm:pt modelId="{7AFEEB95-BB40-455A-A080-4E8ADB6FD65C}" type="pres">
      <dgm:prSet presAssocID="{A59312E6-E08F-4424-ABFD-1F7E673AB845}" presName="BalanceSpacing1" presStyleCnt="0"/>
      <dgm:spPr/>
    </dgm:pt>
    <dgm:pt modelId="{3558ACEB-3550-4FAA-89F6-D8A6A2479DE0}" type="pres">
      <dgm:prSet presAssocID="{B7CE8105-977D-4DF7-9838-39C4D7C25E2C}" presName="Accent1Text" presStyleLbl="node1" presStyleIdx="3" presStyleCnt="4"/>
      <dgm:spPr/>
      <dgm:t>
        <a:bodyPr/>
        <a:lstStyle/>
        <a:p>
          <a:endParaRPr lang="en-AU"/>
        </a:p>
      </dgm:t>
    </dgm:pt>
  </dgm:ptLst>
  <dgm:cxnLst>
    <dgm:cxn modelId="{6F1FF431-7BB7-4A52-8D0B-F52788072A47}" type="presOf" srcId="{06C7106B-E096-4875-9144-FF001E6F7079}" destId="{07D69DE6-F5C2-408E-B694-BD0D3BC7687E}" srcOrd="0" destOrd="0" presId="urn:microsoft.com/office/officeart/2008/layout/AlternatingHexagons"/>
    <dgm:cxn modelId="{58E2B4FB-2E7B-434C-A4F5-1759C5703E36}" type="presOf" srcId="{A59312E6-E08F-4424-ABFD-1F7E673AB845}" destId="{B564FE2D-8E00-4D16-8A97-D02089A03A41}" srcOrd="0" destOrd="0" presId="urn:microsoft.com/office/officeart/2008/layout/AlternatingHexagons"/>
    <dgm:cxn modelId="{4CC46AD9-6B27-4B8D-B071-512DAD24003D}" type="presOf" srcId="{405A11A1-B17D-4D63-B34D-F6E952996470}" destId="{BC3C71D8-11C5-49BB-AD14-6C387CAB9C78}" srcOrd="0" destOrd="0" presId="urn:microsoft.com/office/officeart/2008/layout/AlternatingHexagons"/>
    <dgm:cxn modelId="{39E47818-9AA8-4899-BB66-3C855FF82DA3}" srcId="{6E893480-C442-4E64-BF2B-336DF8A6415F}" destId="{A59312E6-E08F-4424-ABFD-1F7E673AB845}" srcOrd="1" destOrd="0" parTransId="{C69353D5-0B0E-4914-87F4-0103F6947A87}" sibTransId="{B7CE8105-977D-4DF7-9838-39C4D7C25E2C}"/>
    <dgm:cxn modelId="{E62A451E-9985-4744-9D7B-A01864192F89}" srcId="{6E893480-C442-4E64-BF2B-336DF8A6415F}" destId="{405A11A1-B17D-4D63-B34D-F6E952996470}" srcOrd="0" destOrd="0" parTransId="{066E20EA-3CA2-4FBD-864D-7E13A3FBE7D6}" sibTransId="{06C7106B-E096-4875-9144-FF001E6F7079}"/>
    <dgm:cxn modelId="{3BE2DB51-394B-49E3-94B2-7EB582032B0A}" type="presOf" srcId="{6E893480-C442-4E64-BF2B-336DF8A6415F}" destId="{0E14BE23-F4CA-4F56-8945-D3FC63DC0A6C}" srcOrd="0" destOrd="0" presId="urn:microsoft.com/office/officeart/2008/layout/AlternatingHexagons"/>
    <dgm:cxn modelId="{C4E36352-2C50-42FB-A62C-19E9E797A270}" type="presOf" srcId="{B7CE8105-977D-4DF7-9838-39C4D7C25E2C}" destId="{3558ACEB-3550-4FAA-89F6-D8A6A2479DE0}" srcOrd="0" destOrd="0" presId="urn:microsoft.com/office/officeart/2008/layout/AlternatingHexagons"/>
    <dgm:cxn modelId="{276D1F63-1B23-4103-B4F6-2AC56B132AE8}" type="presParOf" srcId="{0E14BE23-F4CA-4F56-8945-D3FC63DC0A6C}" destId="{A5075D25-43DA-4F50-A000-A25380FC7F5A}" srcOrd="0" destOrd="0" presId="urn:microsoft.com/office/officeart/2008/layout/AlternatingHexagons"/>
    <dgm:cxn modelId="{A674AE11-B0DA-4F8B-900E-215F4B4A6603}" type="presParOf" srcId="{A5075D25-43DA-4F50-A000-A25380FC7F5A}" destId="{BC3C71D8-11C5-49BB-AD14-6C387CAB9C78}" srcOrd="0" destOrd="0" presId="urn:microsoft.com/office/officeart/2008/layout/AlternatingHexagons"/>
    <dgm:cxn modelId="{A9E5D839-7A80-4D3D-8BBD-9A845C728B1B}" type="presParOf" srcId="{A5075D25-43DA-4F50-A000-A25380FC7F5A}" destId="{4E97E75C-CDC9-4839-87FE-A5EB90FE3AA8}" srcOrd="1" destOrd="0" presId="urn:microsoft.com/office/officeart/2008/layout/AlternatingHexagons"/>
    <dgm:cxn modelId="{F514BEA4-2B70-48DF-85FC-0597BD7B2A0A}" type="presParOf" srcId="{A5075D25-43DA-4F50-A000-A25380FC7F5A}" destId="{B7E33292-E8AA-495B-9586-0B2F14122C61}" srcOrd="2" destOrd="0" presId="urn:microsoft.com/office/officeart/2008/layout/AlternatingHexagons"/>
    <dgm:cxn modelId="{2F0C4D9F-AAAE-4AD0-A917-C3DE2BBA56B2}" type="presParOf" srcId="{A5075D25-43DA-4F50-A000-A25380FC7F5A}" destId="{4EFDAC67-2EBF-4E7C-AE54-257D66D8E3CE}" srcOrd="3" destOrd="0" presId="urn:microsoft.com/office/officeart/2008/layout/AlternatingHexagons"/>
    <dgm:cxn modelId="{5D2B1CF7-C210-44D3-AD0B-31F87C789CB2}" type="presParOf" srcId="{A5075D25-43DA-4F50-A000-A25380FC7F5A}" destId="{07D69DE6-F5C2-408E-B694-BD0D3BC7687E}" srcOrd="4" destOrd="0" presId="urn:microsoft.com/office/officeart/2008/layout/AlternatingHexagons"/>
    <dgm:cxn modelId="{DAD45B28-D205-4AFA-A1AF-B81E1CE21241}" type="presParOf" srcId="{0E14BE23-F4CA-4F56-8945-D3FC63DC0A6C}" destId="{3F2B90C9-2F52-4632-AE95-B17A673D9490}" srcOrd="1" destOrd="0" presId="urn:microsoft.com/office/officeart/2008/layout/AlternatingHexagons"/>
    <dgm:cxn modelId="{4B89965F-CF84-49A7-8CCA-37D7BD2D16D2}" type="presParOf" srcId="{0E14BE23-F4CA-4F56-8945-D3FC63DC0A6C}" destId="{0EC817F1-8D76-4DF7-8DF2-740376E8E6AA}" srcOrd="2" destOrd="0" presId="urn:microsoft.com/office/officeart/2008/layout/AlternatingHexagons"/>
    <dgm:cxn modelId="{0FF0B107-70FE-424B-B099-8D81397E8A79}" type="presParOf" srcId="{0EC817F1-8D76-4DF7-8DF2-740376E8E6AA}" destId="{B564FE2D-8E00-4D16-8A97-D02089A03A41}" srcOrd="0" destOrd="0" presId="urn:microsoft.com/office/officeart/2008/layout/AlternatingHexagons"/>
    <dgm:cxn modelId="{9740D425-8B13-46C1-82BB-FC0939D8481F}" type="presParOf" srcId="{0EC817F1-8D76-4DF7-8DF2-740376E8E6AA}" destId="{1118F6F9-E443-4766-98DC-2BF5F1F5F7AD}" srcOrd="1" destOrd="0" presId="urn:microsoft.com/office/officeart/2008/layout/AlternatingHexagons"/>
    <dgm:cxn modelId="{9FB5651F-3F59-40A5-BB58-C5D00D0C89C5}" type="presParOf" srcId="{0EC817F1-8D76-4DF7-8DF2-740376E8E6AA}" destId="{7B3EA206-50A4-4270-9736-9A1A873A8A33}" srcOrd="2" destOrd="0" presId="urn:microsoft.com/office/officeart/2008/layout/AlternatingHexagons"/>
    <dgm:cxn modelId="{5E6F48DE-D4CC-4AC3-9EE7-871238BAE150}" type="presParOf" srcId="{0EC817F1-8D76-4DF7-8DF2-740376E8E6AA}" destId="{7AFEEB95-BB40-455A-A080-4E8ADB6FD65C}" srcOrd="3" destOrd="0" presId="urn:microsoft.com/office/officeart/2008/layout/AlternatingHexagons"/>
    <dgm:cxn modelId="{5B982B84-8523-45F1-8260-6F866CE26765}" type="presParOf" srcId="{0EC817F1-8D76-4DF7-8DF2-740376E8E6AA}" destId="{3558ACEB-3550-4FAA-89F6-D8A6A2479DE0}" srcOrd="4" destOrd="0" presId="urn:microsoft.com/office/officeart/2008/layout/AlternatingHexagons"/>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3C71D8-11C5-49BB-AD14-6C387CAB9C78}">
      <dsp:nvSpPr>
        <dsp:cNvPr id="0" name=""/>
        <dsp:cNvSpPr/>
      </dsp:nvSpPr>
      <dsp:spPr>
        <a:xfrm rot="5400000">
          <a:off x="2128753" y="110434"/>
          <a:ext cx="1398104" cy="1216350"/>
        </a:xfrm>
        <a:prstGeom prst="hexagon">
          <a:avLst>
            <a:gd name="adj" fmla="val 25000"/>
            <a:gd name="vf" fmla="val 115470"/>
          </a:avLst>
        </a:prstGeom>
        <a:solidFill>
          <a:srgbClr val="00B050"/>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a:t>National Policy</a:t>
          </a:r>
        </a:p>
      </dsp:txBody>
      <dsp:txXfrm rot="-5400000">
        <a:off x="2409178" y="237428"/>
        <a:ext cx="837254" cy="962362"/>
      </dsp:txXfrm>
    </dsp:sp>
    <dsp:sp modelId="{4E97E75C-CDC9-4839-87FE-A5EB90FE3AA8}">
      <dsp:nvSpPr>
        <dsp:cNvPr id="0" name=""/>
        <dsp:cNvSpPr/>
      </dsp:nvSpPr>
      <dsp:spPr>
        <a:xfrm>
          <a:off x="3472891" y="299178"/>
          <a:ext cx="1560284" cy="838862"/>
        </a:xfrm>
        <a:prstGeom prst="rect">
          <a:avLst/>
        </a:prstGeom>
        <a:noFill/>
        <a:ln>
          <a:noFill/>
        </a:ln>
        <a:effectLst/>
      </dsp:spPr>
      <dsp:style>
        <a:lnRef idx="0">
          <a:scrgbClr r="0" g="0" b="0"/>
        </a:lnRef>
        <a:fillRef idx="0">
          <a:scrgbClr r="0" g="0" b="0"/>
        </a:fillRef>
        <a:effectRef idx="0">
          <a:scrgbClr r="0" g="0" b="0"/>
        </a:effectRef>
        <a:fontRef idx="minor"/>
      </dsp:style>
    </dsp:sp>
    <dsp:sp modelId="{07D69DE6-F5C2-408E-B694-BD0D3BC7687E}">
      <dsp:nvSpPr>
        <dsp:cNvPr id="0" name=""/>
        <dsp:cNvSpPr/>
      </dsp:nvSpPr>
      <dsp:spPr>
        <a:xfrm rot="16200000" flipV="1">
          <a:off x="2630876" y="80884"/>
          <a:ext cx="377949" cy="473051"/>
        </a:xfrm>
        <a:prstGeom prst="hexagon">
          <a:avLst>
            <a:gd name="adj" fmla="val 25000"/>
            <a:gd name="vf" fmla="val 115470"/>
          </a:avLst>
        </a:prstGeom>
        <a:solidFill>
          <a:schemeClr val="accent1">
            <a:hueOff val="0"/>
            <a:satOff val="0"/>
            <a:lumOff val="0"/>
            <a:alpha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AU" sz="1800" kern="1200"/>
        </a:p>
      </dsp:txBody>
      <dsp:txXfrm rot="-5400000">
        <a:off x="2662168" y="191426"/>
        <a:ext cx="315367" cy="251966"/>
      </dsp:txXfrm>
    </dsp:sp>
    <dsp:sp modelId="{B564FE2D-8E00-4D16-8A97-D02089A03A41}">
      <dsp:nvSpPr>
        <dsp:cNvPr id="0" name=""/>
        <dsp:cNvSpPr/>
      </dsp:nvSpPr>
      <dsp:spPr>
        <a:xfrm rot="5400000">
          <a:off x="1469407" y="1297145"/>
          <a:ext cx="1398104" cy="1216350"/>
        </a:xfrm>
        <a:prstGeom prst="hexagon">
          <a:avLst>
            <a:gd name="adj" fmla="val 25000"/>
            <a:gd name="vf" fmla="val 1154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AU" sz="1600" kern="1200"/>
            <a:t>Criteria</a:t>
          </a:r>
        </a:p>
      </dsp:txBody>
      <dsp:txXfrm rot="-5400000">
        <a:off x="1749832" y="1424139"/>
        <a:ext cx="837254" cy="962362"/>
      </dsp:txXfrm>
    </dsp:sp>
    <dsp:sp modelId="{1118F6F9-E443-4766-98DC-2BF5F1F5F7AD}">
      <dsp:nvSpPr>
        <dsp:cNvPr id="0" name=""/>
        <dsp:cNvSpPr/>
      </dsp:nvSpPr>
      <dsp:spPr>
        <a:xfrm>
          <a:off x="0" y="1485889"/>
          <a:ext cx="1509952" cy="838862"/>
        </a:xfrm>
        <a:prstGeom prst="rect">
          <a:avLst/>
        </a:prstGeom>
        <a:noFill/>
        <a:ln>
          <a:noFill/>
        </a:ln>
        <a:effectLst/>
      </dsp:spPr>
      <dsp:style>
        <a:lnRef idx="0">
          <a:scrgbClr r="0" g="0" b="0"/>
        </a:lnRef>
        <a:fillRef idx="0">
          <a:scrgbClr r="0" g="0" b="0"/>
        </a:fillRef>
        <a:effectRef idx="0">
          <a:scrgbClr r="0" g="0" b="0"/>
        </a:effectRef>
        <a:fontRef idx="minor"/>
      </dsp:style>
    </dsp:sp>
    <dsp:sp modelId="{3558ACEB-3550-4FAA-89F6-D8A6A2479DE0}">
      <dsp:nvSpPr>
        <dsp:cNvPr id="0" name=""/>
        <dsp:cNvSpPr/>
      </dsp:nvSpPr>
      <dsp:spPr>
        <a:xfrm rot="5400000">
          <a:off x="2783066" y="1297145"/>
          <a:ext cx="1398104" cy="1216350"/>
        </a:xfrm>
        <a:prstGeom prst="hexagon">
          <a:avLst>
            <a:gd name="adj" fmla="val 25000"/>
            <a:gd name="vf" fmla="val 115470"/>
          </a:avLst>
        </a:prstGeom>
        <a:solidFill>
          <a:schemeClr val="accent6">
            <a:lumMod val="7500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r>
            <a:rPr lang="en-AU" sz="1500" kern="1200"/>
            <a:t>BloodSTAR</a:t>
          </a:r>
        </a:p>
      </dsp:txBody>
      <dsp:txXfrm rot="-5400000">
        <a:off x="3063491" y="1424139"/>
        <a:ext cx="837254" cy="962362"/>
      </dsp:txXfrm>
    </dsp:sp>
  </dsp:spTree>
</dsp:drawing>
</file>

<file path=word/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FBF85-6FB7-4B88-B9FD-D0ED2A261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7251</Words>
  <Characters>41332</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na Morosin</dc:creator>
  <cp:lastModifiedBy>Administrator</cp:lastModifiedBy>
  <cp:revision>2</cp:revision>
  <cp:lastPrinted>2019-07-14T23:31:00Z</cp:lastPrinted>
  <dcterms:created xsi:type="dcterms:W3CDTF">2019-07-16T22:35:00Z</dcterms:created>
  <dcterms:modified xsi:type="dcterms:W3CDTF">2019-07-16T22:35:00Z</dcterms:modified>
</cp:coreProperties>
</file>